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358E2" w:rsidRPr="006D3767" w:rsidRDefault="007358E2" w:rsidP="00600602">
      <w:pPr>
        <w:jc w:val="center"/>
        <w:rPr>
          <w:b/>
          <w:sz w:val="40"/>
          <w:szCs w:val="40"/>
        </w:rPr>
      </w:pPr>
      <w:r w:rsidRPr="006D3767">
        <w:rPr>
          <w:b/>
          <w:sz w:val="40"/>
          <w:szCs w:val="40"/>
        </w:rPr>
        <w:t>BÁO CÁO THỰC TẬP</w:t>
      </w:r>
    </w:p>
    <w:p w:rsidR="00FB3AA8" w:rsidRPr="006D3767" w:rsidRDefault="00DE7B34" w:rsidP="00600602">
      <w:pPr>
        <w:jc w:val="center"/>
        <w:rPr>
          <w:b/>
          <w:szCs w:val="26"/>
        </w:rPr>
      </w:pPr>
      <w:r w:rsidRPr="00600602">
        <w:rPr>
          <w:b/>
        </w:rPr>
        <w:t>Đề tài</w:t>
      </w:r>
      <w:r w:rsidRPr="006D3767">
        <w:rPr>
          <w:b/>
          <w:szCs w:val="26"/>
        </w:rPr>
        <w:t>:</w:t>
      </w:r>
      <w:r w:rsidRPr="006D3767">
        <w:rPr>
          <w:szCs w:val="26"/>
        </w:rPr>
        <w:t xml:space="preserve"> </w:t>
      </w:r>
      <w:r w:rsidR="00CF7F8F" w:rsidRPr="006D3767">
        <w:rPr>
          <w:b/>
          <w:szCs w:val="26"/>
        </w:rPr>
        <w:t>THIẾT KẾ WEBSITE ĐIỂM DU LỊCH</w:t>
      </w:r>
    </w:p>
    <w:p w:rsidR="00AA4D2E" w:rsidRDefault="00AA4D2E" w:rsidP="006436D4">
      <w:r>
        <w:t xml:space="preserve">Nhóm </w:t>
      </w:r>
      <w:r w:rsidRPr="006E0EF5">
        <w:rPr>
          <w:b/>
        </w:rPr>
        <w:t>3</w:t>
      </w:r>
      <w:r>
        <w:t>:</w:t>
      </w:r>
      <w:r w:rsidR="00266CEF">
        <w:t xml:space="preserve"> Các thành viên tham gia thực hiện</w:t>
      </w:r>
      <w:r w:rsidR="00256A33">
        <w:t>.</w:t>
      </w:r>
    </w:p>
    <w:tbl>
      <w:tblPr>
        <w:tblStyle w:val="GridTable1Light-Accent1"/>
        <w:tblW w:w="9805" w:type="dxa"/>
        <w:tblLayout w:type="fixed"/>
        <w:tblLook w:val="04A0" w:firstRow="1" w:lastRow="0" w:firstColumn="1" w:lastColumn="0" w:noHBand="0" w:noVBand="1"/>
      </w:tblPr>
      <w:tblGrid>
        <w:gridCol w:w="711"/>
        <w:gridCol w:w="1143"/>
        <w:gridCol w:w="3181"/>
        <w:gridCol w:w="3510"/>
        <w:gridCol w:w="1260"/>
      </w:tblGrid>
      <w:tr w:rsidR="007447B6" w:rsidTr="005E2B0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1" w:type="dxa"/>
            <w:vAlign w:val="center"/>
          </w:tcPr>
          <w:p w:rsidR="007447B6" w:rsidRPr="00902125" w:rsidRDefault="007447B6" w:rsidP="00133D87">
            <w:pPr>
              <w:jc w:val="center"/>
            </w:pPr>
            <w:r w:rsidRPr="00902125">
              <w:t>STT</w:t>
            </w:r>
          </w:p>
        </w:tc>
        <w:tc>
          <w:tcPr>
            <w:tcW w:w="1143" w:type="dxa"/>
            <w:vAlign w:val="center"/>
          </w:tcPr>
          <w:p w:rsidR="007447B6" w:rsidRPr="00902125" w:rsidRDefault="007447B6" w:rsidP="00133D8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02125">
              <w:t>MSSV</w:t>
            </w:r>
          </w:p>
        </w:tc>
        <w:tc>
          <w:tcPr>
            <w:tcW w:w="3181" w:type="dxa"/>
            <w:vAlign w:val="center"/>
          </w:tcPr>
          <w:p w:rsidR="007447B6" w:rsidRPr="00902125" w:rsidRDefault="007447B6" w:rsidP="00133D8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02125">
              <w:t>Họ và tên</w:t>
            </w:r>
          </w:p>
        </w:tc>
        <w:tc>
          <w:tcPr>
            <w:tcW w:w="3510" w:type="dxa"/>
            <w:vAlign w:val="center"/>
          </w:tcPr>
          <w:p w:rsidR="007447B6" w:rsidRPr="00902125" w:rsidRDefault="007447B6" w:rsidP="00133D8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02125">
              <w:t>Email</w:t>
            </w:r>
          </w:p>
        </w:tc>
        <w:tc>
          <w:tcPr>
            <w:tcW w:w="1260" w:type="dxa"/>
            <w:vAlign w:val="center"/>
          </w:tcPr>
          <w:p w:rsidR="007447B6" w:rsidRPr="00902125" w:rsidRDefault="002D7B67" w:rsidP="00133D8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Ghi chú</w:t>
            </w:r>
          </w:p>
        </w:tc>
      </w:tr>
      <w:tr w:rsidR="007447B6" w:rsidTr="005E2B0B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1" w:type="dxa"/>
            <w:vAlign w:val="center"/>
          </w:tcPr>
          <w:p w:rsidR="007447B6" w:rsidRDefault="007447B6" w:rsidP="00902125">
            <w:r>
              <w:t>1</w:t>
            </w:r>
          </w:p>
        </w:tc>
        <w:tc>
          <w:tcPr>
            <w:tcW w:w="1143" w:type="dxa"/>
            <w:vAlign w:val="center"/>
          </w:tcPr>
          <w:p w:rsidR="007447B6" w:rsidRDefault="007447B6" w:rsidP="009021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312667</w:t>
            </w:r>
          </w:p>
        </w:tc>
        <w:tc>
          <w:tcPr>
            <w:tcW w:w="3181" w:type="dxa"/>
            <w:vAlign w:val="center"/>
          </w:tcPr>
          <w:p w:rsidR="007447B6" w:rsidRDefault="007447B6" w:rsidP="009021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ang Khánh Vinh</w:t>
            </w:r>
          </w:p>
        </w:tc>
        <w:tc>
          <w:tcPr>
            <w:tcW w:w="3510" w:type="dxa"/>
            <w:vAlign w:val="center"/>
          </w:tcPr>
          <w:p w:rsidR="007447B6" w:rsidRDefault="003D2559" w:rsidP="009021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8" w:history="1">
              <w:r w:rsidR="007447B6" w:rsidRPr="000F69CC">
                <w:rPr>
                  <w:rStyle w:val="Hyperlink"/>
                </w:rPr>
                <w:t>khanhvinhit@gmail.com</w:t>
              </w:r>
            </w:hyperlink>
          </w:p>
        </w:tc>
        <w:tc>
          <w:tcPr>
            <w:tcW w:w="1260" w:type="dxa"/>
            <w:vAlign w:val="center"/>
          </w:tcPr>
          <w:p w:rsidR="007447B6" w:rsidRDefault="009B114B" w:rsidP="009B114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T</w:t>
            </w:r>
          </w:p>
        </w:tc>
      </w:tr>
      <w:tr w:rsidR="007447B6" w:rsidTr="005E2B0B">
        <w:trPr>
          <w:trHeight w:val="5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1" w:type="dxa"/>
            <w:vAlign w:val="center"/>
          </w:tcPr>
          <w:p w:rsidR="007447B6" w:rsidRDefault="007447B6" w:rsidP="00902125">
            <w:r>
              <w:t>2</w:t>
            </w:r>
          </w:p>
        </w:tc>
        <w:tc>
          <w:tcPr>
            <w:tcW w:w="1143" w:type="dxa"/>
            <w:vAlign w:val="center"/>
          </w:tcPr>
          <w:p w:rsidR="007447B6" w:rsidRDefault="007447B6" w:rsidP="009021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312656</w:t>
            </w:r>
          </w:p>
        </w:tc>
        <w:tc>
          <w:tcPr>
            <w:tcW w:w="3181" w:type="dxa"/>
            <w:vAlign w:val="center"/>
          </w:tcPr>
          <w:p w:rsidR="007447B6" w:rsidRDefault="007447B6" w:rsidP="009021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uyễn Bá Quốc Anh Quân</w:t>
            </w:r>
          </w:p>
        </w:tc>
        <w:tc>
          <w:tcPr>
            <w:tcW w:w="3510" w:type="dxa"/>
            <w:vAlign w:val="center"/>
          </w:tcPr>
          <w:p w:rsidR="007447B6" w:rsidRDefault="003D2559" w:rsidP="009021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9" w:history="1">
              <w:r w:rsidR="007447B6" w:rsidRPr="000F69CC">
                <w:rPr>
                  <w:rStyle w:val="Hyperlink"/>
                </w:rPr>
                <w:t>anhquannbq@gmail.com</w:t>
              </w:r>
            </w:hyperlink>
          </w:p>
        </w:tc>
        <w:tc>
          <w:tcPr>
            <w:tcW w:w="1260" w:type="dxa"/>
            <w:vAlign w:val="center"/>
          </w:tcPr>
          <w:p w:rsidR="007447B6" w:rsidRDefault="007447B6" w:rsidP="009021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447B6" w:rsidTr="005E2B0B">
        <w:trPr>
          <w:trHeight w:val="55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1" w:type="dxa"/>
            <w:vAlign w:val="center"/>
          </w:tcPr>
          <w:p w:rsidR="007447B6" w:rsidRDefault="007447B6" w:rsidP="00902125">
            <w:r>
              <w:t>3</w:t>
            </w:r>
          </w:p>
        </w:tc>
        <w:tc>
          <w:tcPr>
            <w:tcW w:w="1143" w:type="dxa"/>
            <w:vAlign w:val="center"/>
          </w:tcPr>
          <w:p w:rsidR="007447B6" w:rsidRDefault="007447B6" w:rsidP="009021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310194</w:t>
            </w:r>
          </w:p>
        </w:tc>
        <w:tc>
          <w:tcPr>
            <w:tcW w:w="3181" w:type="dxa"/>
            <w:vAlign w:val="center"/>
          </w:tcPr>
          <w:p w:rsidR="007447B6" w:rsidRDefault="007447B6" w:rsidP="009021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hạm Thị Giang</w:t>
            </w:r>
          </w:p>
        </w:tc>
        <w:tc>
          <w:tcPr>
            <w:tcW w:w="3510" w:type="dxa"/>
            <w:vAlign w:val="center"/>
          </w:tcPr>
          <w:p w:rsidR="007447B6" w:rsidRDefault="003D2559" w:rsidP="009021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10" w:history="1">
              <w:r w:rsidR="009B114B" w:rsidRPr="001B1112">
                <w:rPr>
                  <w:rStyle w:val="Hyperlink"/>
                </w:rPr>
                <w:t>phamthigiang0603@gmail.com</w:t>
              </w:r>
            </w:hyperlink>
          </w:p>
        </w:tc>
        <w:tc>
          <w:tcPr>
            <w:tcW w:w="1260" w:type="dxa"/>
            <w:vAlign w:val="center"/>
          </w:tcPr>
          <w:p w:rsidR="007447B6" w:rsidRDefault="007447B6" w:rsidP="009021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903E21" w:rsidRDefault="00903E21" w:rsidP="002D7B67">
      <w:pPr>
        <w:pStyle w:val="ListParagraph"/>
        <w:numPr>
          <w:ilvl w:val="0"/>
          <w:numId w:val="2"/>
        </w:numPr>
        <w:ind w:left="540" w:hanging="540"/>
        <w:outlineLvl w:val="0"/>
        <w:rPr>
          <w:b/>
        </w:rPr>
      </w:pPr>
      <w:r>
        <w:rPr>
          <w:b/>
        </w:rPr>
        <w:t>Yêu Cầu</w:t>
      </w:r>
      <w:r w:rsidR="007D42BC">
        <w:rPr>
          <w:b/>
        </w:rPr>
        <w:t>.</w:t>
      </w:r>
    </w:p>
    <w:p w:rsidR="00B20063" w:rsidRPr="001F0923" w:rsidRDefault="00B20063" w:rsidP="00B20063">
      <w:pPr>
        <w:pStyle w:val="ListParagraph"/>
        <w:numPr>
          <w:ilvl w:val="0"/>
          <w:numId w:val="3"/>
        </w:numPr>
        <w:spacing w:after="97"/>
        <w:rPr>
          <w:b/>
          <w:szCs w:val="26"/>
        </w:rPr>
      </w:pPr>
      <w:r w:rsidRPr="001F0923">
        <w:rPr>
          <w:szCs w:val="26"/>
        </w:rPr>
        <w:t>Thực hiện đầy đủ các chức năng của một web thông tin thông thường.</w:t>
      </w:r>
    </w:p>
    <w:p w:rsidR="00B20063" w:rsidRPr="003521EB" w:rsidRDefault="00B20063" w:rsidP="00B20063">
      <w:pPr>
        <w:pStyle w:val="ListParagraph"/>
        <w:numPr>
          <w:ilvl w:val="0"/>
          <w:numId w:val="3"/>
        </w:numPr>
        <w:spacing w:after="97"/>
        <w:rPr>
          <w:b/>
          <w:szCs w:val="26"/>
        </w:rPr>
      </w:pPr>
      <w:r>
        <w:rPr>
          <w:szCs w:val="26"/>
        </w:rPr>
        <w:t>Yêu cầu nâng cao:</w:t>
      </w:r>
    </w:p>
    <w:p w:rsidR="00B20063" w:rsidRDefault="00B20063" w:rsidP="00B20063">
      <w:pPr>
        <w:pStyle w:val="ListParagraph"/>
        <w:numPr>
          <w:ilvl w:val="0"/>
          <w:numId w:val="4"/>
        </w:numPr>
        <w:spacing w:after="97"/>
        <w:rPr>
          <w:szCs w:val="26"/>
        </w:rPr>
      </w:pPr>
      <w:r>
        <w:rPr>
          <w:szCs w:val="26"/>
        </w:rPr>
        <w:t>Phần cập nhật thông tin hiển thị.</w:t>
      </w:r>
    </w:p>
    <w:p w:rsidR="00B20063" w:rsidRDefault="00B20063" w:rsidP="00B20063">
      <w:pPr>
        <w:pStyle w:val="ListParagraph"/>
        <w:numPr>
          <w:ilvl w:val="0"/>
          <w:numId w:val="4"/>
        </w:numPr>
        <w:spacing w:after="97"/>
        <w:rPr>
          <w:szCs w:val="26"/>
        </w:rPr>
      </w:pPr>
      <w:r>
        <w:rPr>
          <w:szCs w:val="26"/>
        </w:rPr>
        <w:t xml:space="preserve">Có phần tài khoản và quản lý tài khoản </w:t>
      </w:r>
      <w:r w:rsidR="000A0B55">
        <w:rPr>
          <w:szCs w:val="26"/>
        </w:rPr>
        <w:t>tài khoản</w:t>
      </w:r>
      <w:r>
        <w:rPr>
          <w:szCs w:val="26"/>
        </w:rPr>
        <w:t>.</w:t>
      </w:r>
    </w:p>
    <w:p w:rsidR="00B20063" w:rsidRPr="001F0923" w:rsidRDefault="00B20063" w:rsidP="00B20063">
      <w:pPr>
        <w:pStyle w:val="ListParagraph"/>
        <w:numPr>
          <w:ilvl w:val="0"/>
          <w:numId w:val="4"/>
        </w:numPr>
        <w:spacing w:after="97"/>
        <w:rPr>
          <w:szCs w:val="26"/>
        </w:rPr>
      </w:pPr>
      <w:r>
        <w:rPr>
          <w:szCs w:val="26"/>
        </w:rPr>
        <w:t xml:space="preserve">Có từ 2 đến 3 giao diện hiển thị để </w:t>
      </w:r>
      <w:r w:rsidR="000A0B55">
        <w:rPr>
          <w:szCs w:val="26"/>
        </w:rPr>
        <w:t>tài khoản</w:t>
      </w:r>
      <w:r>
        <w:rPr>
          <w:szCs w:val="26"/>
        </w:rPr>
        <w:t xml:space="preserve"> lựa chọn.</w:t>
      </w:r>
    </w:p>
    <w:p w:rsidR="00B20063" w:rsidRDefault="00B20063" w:rsidP="00B20063">
      <w:pPr>
        <w:pStyle w:val="ListParagraph"/>
        <w:ind w:left="360"/>
        <w:rPr>
          <w:szCs w:val="26"/>
        </w:rPr>
      </w:pPr>
      <w:r>
        <w:rPr>
          <w:b/>
          <w:szCs w:val="26"/>
        </w:rPr>
        <w:t xml:space="preserve">Ngôn ngữ lập trình: </w:t>
      </w:r>
      <w:r w:rsidRPr="004D6CC4">
        <w:rPr>
          <w:szCs w:val="26"/>
        </w:rPr>
        <w:t>MVC ASP.NET</w:t>
      </w:r>
      <w:r w:rsidR="00C02156">
        <w:rPr>
          <w:szCs w:val="26"/>
        </w:rPr>
        <w:t>.</w:t>
      </w:r>
    </w:p>
    <w:p w:rsidR="007F07AA" w:rsidRPr="00C02156" w:rsidRDefault="007F07AA" w:rsidP="007F07AA">
      <w:pPr>
        <w:pStyle w:val="ListParagraph"/>
        <w:ind w:left="360"/>
        <w:rPr>
          <w:szCs w:val="26"/>
        </w:rPr>
      </w:pPr>
      <w:r>
        <w:rPr>
          <w:b/>
          <w:szCs w:val="26"/>
        </w:rPr>
        <w:t>Trình duyệt sử dụng:</w:t>
      </w:r>
      <w:r w:rsidR="0022268D">
        <w:rPr>
          <w:b/>
          <w:szCs w:val="26"/>
        </w:rPr>
        <w:t xml:space="preserve"> </w:t>
      </w:r>
      <w:proofErr w:type="gramStart"/>
      <w:r w:rsidR="00C02156">
        <w:rPr>
          <w:szCs w:val="26"/>
        </w:rPr>
        <w:t>Chrome</w:t>
      </w:r>
      <w:r w:rsidR="00EB4728">
        <w:rPr>
          <w:szCs w:val="26"/>
        </w:rPr>
        <w:t xml:space="preserve"> </w:t>
      </w:r>
      <w:r w:rsidR="00C02156">
        <w:rPr>
          <w:szCs w:val="26"/>
        </w:rPr>
        <w:t>,</w:t>
      </w:r>
      <w:proofErr w:type="gramEnd"/>
      <w:r w:rsidR="00C02156">
        <w:rPr>
          <w:szCs w:val="26"/>
        </w:rPr>
        <w:t xml:space="preserve"> IE</w:t>
      </w:r>
      <w:r w:rsidR="00EB4728">
        <w:rPr>
          <w:szCs w:val="26"/>
        </w:rPr>
        <w:t xml:space="preserve"> </w:t>
      </w:r>
      <w:r w:rsidR="008526EE">
        <w:rPr>
          <w:szCs w:val="26"/>
        </w:rPr>
        <w:t>8</w:t>
      </w:r>
      <w:r w:rsidR="00C02156">
        <w:rPr>
          <w:szCs w:val="26"/>
        </w:rPr>
        <w:t>, Safari</w:t>
      </w:r>
      <w:r w:rsidR="00EB4728">
        <w:rPr>
          <w:szCs w:val="26"/>
        </w:rPr>
        <w:t xml:space="preserve"> </w:t>
      </w:r>
      <w:r w:rsidR="00F76749">
        <w:rPr>
          <w:szCs w:val="26"/>
        </w:rPr>
        <w:t>.</w:t>
      </w:r>
    </w:p>
    <w:p w:rsidR="007F07AA" w:rsidRPr="007F07AA" w:rsidRDefault="0022268D" w:rsidP="007F07AA">
      <w:pPr>
        <w:pStyle w:val="ListParagraph"/>
        <w:ind w:left="360"/>
        <w:rPr>
          <w:b/>
        </w:rPr>
      </w:pPr>
      <w:r>
        <w:rPr>
          <w:b/>
        </w:rPr>
        <w:t>Giao diện cho thiết bị:</w:t>
      </w:r>
      <w:r w:rsidR="00D70276">
        <w:rPr>
          <w:b/>
        </w:rPr>
        <w:t xml:space="preserve"> </w:t>
      </w:r>
      <w:r w:rsidR="00D70276" w:rsidRPr="00370894">
        <w:t>PC, Smartphone.</w:t>
      </w:r>
      <w:r>
        <w:rPr>
          <w:b/>
        </w:rPr>
        <w:t xml:space="preserve"> </w:t>
      </w:r>
    </w:p>
    <w:p w:rsidR="00B20063" w:rsidRDefault="004D3372" w:rsidP="002D7B67">
      <w:pPr>
        <w:pStyle w:val="ListParagraph"/>
        <w:numPr>
          <w:ilvl w:val="0"/>
          <w:numId w:val="2"/>
        </w:numPr>
        <w:ind w:left="540" w:hanging="540"/>
        <w:outlineLvl w:val="0"/>
        <w:rPr>
          <w:b/>
        </w:rPr>
      </w:pPr>
      <w:r>
        <w:rPr>
          <w:b/>
        </w:rPr>
        <w:t>Các công cụ sử dụng</w:t>
      </w:r>
      <w:r w:rsidR="007D42BC">
        <w:rPr>
          <w:b/>
        </w:rPr>
        <w:t>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959"/>
        <w:gridCol w:w="2338"/>
        <w:gridCol w:w="2338"/>
      </w:tblGrid>
      <w:tr w:rsidR="00CA2393" w:rsidTr="00E23E7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CA2393" w:rsidRPr="00CA2393" w:rsidRDefault="00CA2393" w:rsidP="00133D87">
            <w:pPr>
              <w:pStyle w:val="ListParagraph"/>
              <w:ind w:left="0"/>
              <w:jc w:val="center"/>
            </w:pPr>
            <w:r w:rsidRPr="00CA2393">
              <w:t>STT</w:t>
            </w:r>
          </w:p>
        </w:tc>
        <w:tc>
          <w:tcPr>
            <w:tcW w:w="3959" w:type="dxa"/>
            <w:vAlign w:val="center"/>
          </w:tcPr>
          <w:p w:rsidR="00CA2393" w:rsidRPr="00CA2393" w:rsidRDefault="00CA2393" w:rsidP="00133D87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phần mềm</w:t>
            </w:r>
          </w:p>
        </w:tc>
        <w:tc>
          <w:tcPr>
            <w:tcW w:w="2338" w:type="dxa"/>
            <w:vAlign w:val="center"/>
          </w:tcPr>
          <w:p w:rsidR="00CA2393" w:rsidRPr="00CA2393" w:rsidRDefault="00CA2393" w:rsidP="00133D87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Hãng sản xuất</w:t>
            </w:r>
          </w:p>
        </w:tc>
        <w:tc>
          <w:tcPr>
            <w:tcW w:w="2338" w:type="dxa"/>
            <w:vAlign w:val="center"/>
          </w:tcPr>
          <w:p w:rsidR="00CA2393" w:rsidRPr="00CA2393" w:rsidRDefault="00CA2393" w:rsidP="00133D87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hí</w:t>
            </w:r>
          </w:p>
        </w:tc>
      </w:tr>
      <w:tr w:rsidR="00CA2393" w:rsidTr="00133D87">
        <w:trPr>
          <w:trHeight w:val="5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CA2393" w:rsidRPr="00133D87" w:rsidRDefault="00133D87" w:rsidP="00133D87">
            <w:pPr>
              <w:pStyle w:val="ListParagraph"/>
              <w:ind w:left="0"/>
            </w:pPr>
            <w:r w:rsidRPr="00133D87">
              <w:t>1</w:t>
            </w:r>
          </w:p>
        </w:tc>
        <w:tc>
          <w:tcPr>
            <w:tcW w:w="3959" w:type="dxa"/>
            <w:vAlign w:val="center"/>
          </w:tcPr>
          <w:p w:rsidR="00CA2393" w:rsidRDefault="00133D87" w:rsidP="00133D8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  Visual Studio 2013</w:t>
            </w:r>
          </w:p>
        </w:tc>
        <w:tc>
          <w:tcPr>
            <w:tcW w:w="2338" w:type="dxa"/>
            <w:vAlign w:val="center"/>
          </w:tcPr>
          <w:p w:rsidR="00CA2393" w:rsidRDefault="00133D87" w:rsidP="00133D8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</w:t>
            </w:r>
          </w:p>
        </w:tc>
        <w:tc>
          <w:tcPr>
            <w:tcW w:w="2338" w:type="dxa"/>
            <w:vAlign w:val="center"/>
          </w:tcPr>
          <w:p w:rsidR="00CA2393" w:rsidRPr="00133D87" w:rsidRDefault="00133D87" w:rsidP="00133D8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1.899 $</w:t>
            </w:r>
          </w:p>
        </w:tc>
      </w:tr>
      <w:tr w:rsidR="00CA2393" w:rsidTr="00133D87">
        <w:trPr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CA2393" w:rsidRPr="00133D87" w:rsidRDefault="00133D87" w:rsidP="00133D87">
            <w:pPr>
              <w:pStyle w:val="ListParagraph"/>
              <w:ind w:left="0"/>
            </w:pPr>
            <w:r w:rsidRPr="00133D87">
              <w:t>2</w:t>
            </w:r>
          </w:p>
        </w:tc>
        <w:tc>
          <w:tcPr>
            <w:tcW w:w="3959" w:type="dxa"/>
            <w:vAlign w:val="center"/>
          </w:tcPr>
          <w:p w:rsidR="00CA2393" w:rsidRDefault="00133D87" w:rsidP="00133D8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 SQL 2012 Express</w:t>
            </w:r>
          </w:p>
        </w:tc>
        <w:tc>
          <w:tcPr>
            <w:tcW w:w="2338" w:type="dxa"/>
            <w:vAlign w:val="center"/>
          </w:tcPr>
          <w:p w:rsidR="00CA2393" w:rsidRDefault="00133D87" w:rsidP="00133D8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</w:t>
            </w:r>
          </w:p>
        </w:tc>
        <w:tc>
          <w:tcPr>
            <w:tcW w:w="2338" w:type="dxa"/>
            <w:vAlign w:val="center"/>
          </w:tcPr>
          <w:p w:rsidR="00CA2393" w:rsidRPr="00133D87" w:rsidRDefault="00133D87" w:rsidP="00133D8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ree</w:t>
            </w:r>
          </w:p>
        </w:tc>
      </w:tr>
      <w:tr w:rsidR="00CA2393" w:rsidTr="00133D87">
        <w:trPr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CA2393" w:rsidRPr="00133D87" w:rsidRDefault="00133D87" w:rsidP="00133D87">
            <w:pPr>
              <w:pStyle w:val="ListParagraph"/>
              <w:ind w:left="0"/>
            </w:pPr>
            <w:r w:rsidRPr="00133D87">
              <w:t>3</w:t>
            </w:r>
          </w:p>
        </w:tc>
        <w:tc>
          <w:tcPr>
            <w:tcW w:w="3959" w:type="dxa"/>
            <w:vAlign w:val="center"/>
          </w:tcPr>
          <w:p w:rsidR="00CA2393" w:rsidRDefault="00AC138B" w:rsidP="00133D8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 Office</w:t>
            </w:r>
          </w:p>
        </w:tc>
        <w:tc>
          <w:tcPr>
            <w:tcW w:w="2338" w:type="dxa"/>
            <w:vAlign w:val="center"/>
          </w:tcPr>
          <w:p w:rsidR="00CA2393" w:rsidRDefault="00133D87" w:rsidP="00133D8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</w:t>
            </w:r>
          </w:p>
        </w:tc>
        <w:tc>
          <w:tcPr>
            <w:tcW w:w="2338" w:type="dxa"/>
            <w:vAlign w:val="center"/>
          </w:tcPr>
          <w:p w:rsidR="00CA2393" w:rsidRPr="00AC138B" w:rsidRDefault="00AC138B" w:rsidP="00133D8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50.000/Tháng</w:t>
            </w:r>
          </w:p>
        </w:tc>
      </w:tr>
    </w:tbl>
    <w:p w:rsidR="00CA2393" w:rsidRDefault="00CA2393" w:rsidP="00CA2393">
      <w:pPr>
        <w:pStyle w:val="ListParagraph"/>
        <w:ind w:left="540"/>
        <w:rPr>
          <w:b/>
        </w:rPr>
      </w:pPr>
    </w:p>
    <w:p w:rsidR="001A737F" w:rsidRDefault="00BE612C" w:rsidP="00746FD0">
      <w:pPr>
        <w:pStyle w:val="ListParagraph"/>
        <w:numPr>
          <w:ilvl w:val="0"/>
          <w:numId w:val="2"/>
        </w:numPr>
        <w:ind w:left="540" w:hanging="540"/>
        <w:outlineLvl w:val="0"/>
        <w:rPr>
          <w:b/>
        </w:rPr>
      </w:pPr>
      <w:r>
        <w:rPr>
          <w:b/>
        </w:rPr>
        <w:t>Phương pháp thực hiện</w:t>
      </w:r>
      <w:r w:rsidR="007D42BC">
        <w:rPr>
          <w:b/>
        </w:rPr>
        <w:t>.</w:t>
      </w:r>
    </w:p>
    <w:p w:rsidR="00CF4F08" w:rsidRDefault="00CF4F08" w:rsidP="00CF4F08">
      <w:pPr>
        <w:pStyle w:val="ListParagraph"/>
        <w:numPr>
          <w:ilvl w:val="0"/>
          <w:numId w:val="5"/>
        </w:numPr>
        <w:outlineLvl w:val="1"/>
        <w:rPr>
          <w:b/>
        </w:rPr>
      </w:pPr>
      <w:r>
        <w:rPr>
          <w:b/>
        </w:rPr>
        <w:t>Bảng các câu hỏi phỏng vấn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600"/>
        <w:gridCol w:w="2070"/>
        <w:gridCol w:w="2965"/>
      </w:tblGrid>
      <w:tr w:rsidR="00383EE6" w:rsidTr="00D4579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383EE6" w:rsidRPr="00383EE6" w:rsidRDefault="00383EE6" w:rsidP="00383EE6">
            <w:pPr>
              <w:pStyle w:val="ListParagraph"/>
              <w:ind w:left="0"/>
              <w:jc w:val="center"/>
            </w:pPr>
            <w:r>
              <w:t>STT</w:t>
            </w:r>
          </w:p>
        </w:tc>
        <w:tc>
          <w:tcPr>
            <w:tcW w:w="3600" w:type="dxa"/>
            <w:vAlign w:val="center"/>
          </w:tcPr>
          <w:p w:rsidR="00383EE6" w:rsidRPr="00383EE6" w:rsidRDefault="00383EE6" w:rsidP="00383EE6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âu hỏi</w:t>
            </w:r>
          </w:p>
        </w:tc>
        <w:tc>
          <w:tcPr>
            <w:tcW w:w="2070" w:type="dxa"/>
            <w:vAlign w:val="center"/>
          </w:tcPr>
          <w:p w:rsidR="00383EE6" w:rsidRPr="00383EE6" w:rsidRDefault="00383EE6" w:rsidP="00383EE6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trả lời</w:t>
            </w:r>
          </w:p>
        </w:tc>
        <w:tc>
          <w:tcPr>
            <w:tcW w:w="2965" w:type="dxa"/>
            <w:vAlign w:val="center"/>
          </w:tcPr>
          <w:p w:rsidR="00383EE6" w:rsidRPr="00383EE6" w:rsidRDefault="00383EE6" w:rsidP="00383EE6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âu trả lời</w:t>
            </w:r>
          </w:p>
        </w:tc>
      </w:tr>
      <w:tr w:rsidR="0029156D" w:rsidTr="00D45794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29156D" w:rsidP="005F6F09">
            <w:pPr>
              <w:pStyle w:val="ListParagraph"/>
              <w:ind w:left="0"/>
              <w:jc w:val="center"/>
            </w:pPr>
            <w:r>
              <w:t>1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u du lịch tên gì?</w:t>
            </w:r>
          </w:p>
        </w:tc>
        <w:tc>
          <w:tcPr>
            <w:tcW w:w="2070" w:type="dxa"/>
            <w:vMerge w:val="restart"/>
            <w:vAlign w:val="center"/>
          </w:tcPr>
          <w:p w:rsidR="0029156D" w:rsidRDefault="0029156D" w:rsidP="00462F85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ung Thũng Tình Yêu.</w:t>
            </w:r>
          </w:p>
        </w:tc>
      </w:tr>
      <w:tr w:rsidR="0029156D" w:rsidTr="00D45794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Pr="00383EE6" w:rsidRDefault="00FE6820" w:rsidP="005F6F09">
            <w:pPr>
              <w:pStyle w:val="ListParagraph"/>
              <w:ind w:left="0"/>
              <w:jc w:val="center"/>
            </w:pPr>
            <w:r>
              <w:t>2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Khu du lịch rộng bao nhiêu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40ha</w:t>
            </w:r>
            <w:r>
              <w:t>.</w:t>
            </w:r>
          </w:p>
        </w:tc>
      </w:tr>
      <w:tr w:rsidR="0029156D" w:rsidTr="00D45794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Pr="00383EE6" w:rsidRDefault="00FE6820" w:rsidP="005F6F09">
            <w:pPr>
              <w:pStyle w:val="ListParagraph"/>
              <w:ind w:left="0"/>
              <w:jc w:val="center"/>
            </w:pPr>
            <w:r>
              <w:t>3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Thời gian mở cửa khu du lịch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Từ 7h sáng đến 5h chiều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Pr="00383EE6" w:rsidRDefault="00FE6820" w:rsidP="005F6F09">
            <w:pPr>
              <w:pStyle w:val="ListParagraph"/>
              <w:ind w:left="0"/>
              <w:jc w:val="center"/>
            </w:pPr>
            <w:r>
              <w:lastRenderedPageBreak/>
              <w:t>4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Có đặt vé online không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Không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FE6820" w:rsidP="005F6F09">
            <w:pPr>
              <w:pStyle w:val="ListParagraph"/>
              <w:ind w:left="0"/>
              <w:jc w:val="center"/>
            </w:pPr>
            <w:r>
              <w:t>5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Khu du lịch gồm bao nhiêu nhân viên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Gồm 100 nhân viên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FE6820" w:rsidP="005F6F09">
            <w:pPr>
              <w:pStyle w:val="ListParagraph"/>
              <w:ind w:left="0"/>
              <w:jc w:val="center"/>
            </w:pPr>
            <w:r>
              <w:t>6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Hình thức kinh doanh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Tham quan du lịch, vui chơi giải trí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FE6820" w:rsidP="005F6F09">
            <w:pPr>
              <w:pStyle w:val="ListParagraph"/>
              <w:ind w:left="0"/>
              <w:jc w:val="center"/>
            </w:pPr>
            <w:r>
              <w:t>7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Đối tượng sử dụng trang web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Quản lý trang web và khách hàng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FE6820" w:rsidP="005F6F09">
            <w:pPr>
              <w:pStyle w:val="ListParagraph"/>
              <w:ind w:left="0"/>
              <w:jc w:val="center"/>
            </w:pPr>
            <w:r>
              <w:t>8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Có cần phân cấp cho người sử dụng trang web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dmin có toàn quyền, khách hàng không phải đăng nhập.</w:t>
            </w:r>
          </w:p>
        </w:tc>
      </w:tr>
    </w:tbl>
    <w:p w:rsidR="00383EE6" w:rsidRDefault="00383EE6" w:rsidP="00383EE6">
      <w:pPr>
        <w:pStyle w:val="ListParagraph"/>
        <w:ind w:left="900"/>
        <w:rPr>
          <w:b/>
        </w:rPr>
      </w:pPr>
    </w:p>
    <w:p w:rsidR="00622BF8" w:rsidRDefault="00622BF8" w:rsidP="00CF4F08">
      <w:pPr>
        <w:pStyle w:val="ListParagraph"/>
        <w:numPr>
          <w:ilvl w:val="0"/>
          <w:numId w:val="5"/>
        </w:numPr>
        <w:outlineLvl w:val="1"/>
        <w:rPr>
          <w:b/>
        </w:rPr>
      </w:pPr>
      <w:r>
        <w:rPr>
          <w:b/>
        </w:rPr>
        <w:t>Bảng nghiệp vụ</w:t>
      </w:r>
      <w:r w:rsidR="00137CE9">
        <w:rPr>
          <w:b/>
        </w:rPr>
        <w:t>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959"/>
        <w:gridCol w:w="2338"/>
        <w:gridCol w:w="2338"/>
      </w:tblGrid>
      <w:tr w:rsidR="00E23E7F" w:rsidTr="00E23E7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E23E7F" w:rsidRPr="00383EE6" w:rsidRDefault="00E23E7F" w:rsidP="00CB2C24">
            <w:pPr>
              <w:pStyle w:val="ListParagraph"/>
              <w:ind w:left="0"/>
              <w:jc w:val="center"/>
            </w:pPr>
            <w:r>
              <w:t>STT</w:t>
            </w:r>
          </w:p>
        </w:tc>
        <w:tc>
          <w:tcPr>
            <w:tcW w:w="3959" w:type="dxa"/>
            <w:vAlign w:val="center"/>
          </w:tcPr>
          <w:p w:rsidR="00E23E7F" w:rsidRPr="00383EE6" w:rsidRDefault="008D6112" w:rsidP="00CB2C24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ghiệp vụ</w:t>
            </w:r>
          </w:p>
        </w:tc>
        <w:tc>
          <w:tcPr>
            <w:tcW w:w="2338" w:type="dxa"/>
            <w:vAlign w:val="center"/>
          </w:tcPr>
          <w:p w:rsidR="00E23E7F" w:rsidRPr="00383EE6" w:rsidRDefault="00E23E7F" w:rsidP="00CB2C24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</w:t>
            </w:r>
            <w:r w:rsidR="008D6112">
              <w:t>i thực hiện</w:t>
            </w:r>
          </w:p>
        </w:tc>
        <w:tc>
          <w:tcPr>
            <w:tcW w:w="2338" w:type="dxa"/>
            <w:vAlign w:val="center"/>
          </w:tcPr>
          <w:p w:rsidR="00E23E7F" w:rsidRPr="00383EE6" w:rsidRDefault="008D6112" w:rsidP="00CB2C24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Ghi chú</w:t>
            </w:r>
          </w:p>
        </w:tc>
      </w:tr>
      <w:tr w:rsidR="00B55586" w:rsidTr="00CB2C24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55586" w:rsidRPr="00383EE6" w:rsidRDefault="00B55586" w:rsidP="00CB2C24">
            <w:pPr>
              <w:pStyle w:val="ListParagraph"/>
              <w:ind w:left="0"/>
              <w:jc w:val="center"/>
            </w:pPr>
            <w:r>
              <w:t>1</w:t>
            </w:r>
          </w:p>
        </w:tc>
        <w:tc>
          <w:tcPr>
            <w:tcW w:w="3959" w:type="dxa"/>
            <w:vAlign w:val="center"/>
          </w:tcPr>
          <w:p w:rsidR="00B55586" w:rsidRPr="00DF611D" w:rsidRDefault="003B4F09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iết tin tức</w:t>
            </w:r>
            <w:r w:rsidR="00D25BC2">
              <w:t>, dịch vụ, bả</w:t>
            </w:r>
            <w:r w:rsidR="00D20263">
              <w:t>ng giá</w:t>
            </w:r>
          </w:p>
        </w:tc>
        <w:tc>
          <w:tcPr>
            <w:tcW w:w="2338" w:type="dxa"/>
            <w:vAlign w:val="center"/>
          </w:tcPr>
          <w:p w:rsidR="00B55586" w:rsidRPr="00DF611D" w:rsidRDefault="003B4F09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hân viên</w:t>
            </w:r>
          </w:p>
        </w:tc>
        <w:tc>
          <w:tcPr>
            <w:tcW w:w="2338" w:type="dxa"/>
            <w:vAlign w:val="center"/>
          </w:tcPr>
          <w:p w:rsidR="00B55586" w:rsidRPr="00DF611D" w:rsidRDefault="00B55586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55586" w:rsidTr="00CB2C24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55586" w:rsidRPr="00383EE6" w:rsidRDefault="00B55586" w:rsidP="00CB2C24">
            <w:pPr>
              <w:pStyle w:val="ListParagraph"/>
              <w:ind w:left="0"/>
              <w:jc w:val="center"/>
            </w:pPr>
            <w:r>
              <w:t>2</w:t>
            </w:r>
          </w:p>
        </w:tc>
        <w:tc>
          <w:tcPr>
            <w:tcW w:w="3959" w:type="dxa"/>
            <w:vAlign w:val="center"/>
          </w:tcPr>
          <w:p w:rsidR="00B55586" w:rsidRPr="00DF611D" w:rsidRDefault="003B4F09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ướng dẫn</w:t>
            </w:r>
          </w:p>
        </w:tc>
        <w:tc>
          <w:tcPr>
            <w:tcW w:w="2338" w:type="dxa"/>
            <w:vAlign w:val="center"/>
          </w:tcPr>
          <w:p w:rsidR="00B55586" w:rsidRPr="00DF611D" w:rsidRDefault="003B4F09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hân viên</w:t>
            </w:r>
          </w:p>
        </w:tc>
        <w:tc>
          <w:tcPr>
            <w:tcW w:w="2338" w:type="dxa"/>
            <w:vAlign w:val="center"/>
          </w:tcPr>
          <w:p w:rsidR="00B55586" w:rsidRPr="00DF611D" w:rsidRDefault="00B55586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55586" w:rsidTr="00CB2C2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55586" w:rsidRPr="00383EE6" w:rsidRDefault="00B55586" w:rsidP="00CB2C24">
            <w:pPr>
              <w:pStyle w:val="ListParagraph"/>
              <w:ind w:left="0"/>
              <w:jc w:val="center"/>
            </w:pPr>
            <w:r>
              <w:t>3</w:t>
            </w:r>
          </w:p>
        </w:tc>
        <w:tc>
          <w:tcPr>
            <w:tcW w:w="3959" w:type="dxa"/>
            <w:vAlign w:val="center"/>
          </w:tcPr>
          <w:p w:rsidR="00B55586" w:rsidRPr="00DF611D" w:rsidRDefault="003071B2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iết yêu cầu</w:t>
            </w:r>
            <w:r w:rsidR="00B52442">
              <w:t>, phản hồi</w:t>
            </w:r>
          </w:p>
        </w:tc>
        <w:tc>
          <w:tcPr>
            <w:tcW w:w="2338" w:type="dxa"/>
            <w:vAlign w:val="center"/>
          </w:tcPr>
          <w:p w:rsidR="00B55586" w:rsidRPr="00DF611D" w:rsidRDefault="003071B2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</w:t>
            </w:r>
          </w:p>
        </w:tc>
        <w:tc>
          <w:tcPr>
            <w:tcW w:w="2338" w:type="dxa"/>
            <w:vAlign w:val="center"/>
          </w:tcPr>
          <w:p w:rsidR="00B55586" w:rsidRPr="00DF611D" w:rsidRDefault="003071B2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ông phải đăng nhập.</w:t>
            </w:r>
          </w:p>
        </w:tc>
      </w:tr>
    </w:tbl>
    <w:p w:rsidR="00E23E7F" w:rsidRDefault="00E23E7F" w:rsidP="00E23E7F">
      <w:pPr>
        <w:pStyle w:val="ListParagraph"/>
        <w:ind w:left="900"/>
        <w:rPr>
          <w:b/>
        </w:rPr>
      </w:pPr>
    </w:p>
    <w:p w:rsidR="00B73927" w:rsidRDefault="003B4F09" w:rsidP="00B73927">
      <w:pPr>
        <w:pStyle w:val="ListParagraph"/>
        <w:numPr>
          <w:ilvl w:val="0"/>
          <w:numId w:val="5"/>
        </w:numPr>
        <w:outlineLvl w:val="1"/>
        <w:rPr>
          <w:b/>
        </w:rPr>
      </w:pPr>
      <w:r>
        <w:rPr>
          <w:b/>
        </w:rPr>
        <w:t>Danh sách</w:t>
      </w:r>
      <w:r w:rsidR="00F81100">
        <w:rPr>
          <w:b/>
        </w:rPr>
        <w:t xml:space="preserve"> Usecase</w:t>
      </w:r>
      <w:r w:rsidR="00493B50">
        <w:rPr>
          <w:b/>
        </w:rPr>
        <w:t>.</w:t>
      </w:r>
    </w:p>
    <w:p w:rsidR="00382CCC" w:rsidRDefault="00382CCC" w:rsidP="006E1E57">
      <w:pPr>
        <w:pStyle w:val="ListParagraph"/>
        <w:numPr>
          <w:ilvl w:val="0"/>
          <w:numId w:val="12"/>
        </w:numPr>
        <w:outlineLvl w:val="2"/>
        <w:rPr>
          <w:b/>
        </w:rPr>
      </w:pPr>
      <w:r>
        <w:rPr>
          <w:b/>
        </w:rPr>
        <w:t>Đối với quản trị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510"/>
        <w:gridCol w:w="5125"/>
      </w:tblGrid>
      <w:tr w:rsidR="007C5E7B" w:rsidTr="005D665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7C5E7B" w:rsidRPr="00383EE6" w:rsidRDefault="007C5E7B" w:rsidP="00CB2C24">
            <w:pPr>
              <w:pStyle w:val="ListParagraph"/>
              <w:ind w:left="0"/>
              <w:jc w:val="center"/>
            </w:pPr>
            <w:r>
              <w:t>STT</w:t>
            </w:r>
          </w:p>
        </w:tc>
        <w:tc>
          <w:tcPr>
            <w:tcW w:w="3510" w:type="dxa"/>
            <w:vAlign w:val="center"/>
          </w:tcPr>
          <w:p w:rsidR="007C5E7B" w:rsidRPr="00383EE6" w:rsidRDefault="007C5E7B" w:rsidP="00CB2C24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usecase</w:t>
            </w:r>
          </w:p>
        </w:tc>
        <w:tc>
          <w:tcPr>
            <w:tcW w:w="5125" w:type="dxa"/>
            <w:vAlign w:val="center"/>
          </w:tcPr>
          <w:p w:rsidR="007C5E7B" w:rsidRPr="007C5E7B" w:rsidRDefault="007C5E7B" w:rsidP="007C5E7B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t>Mô tả</w:t>
            </w:r>
          </w:p>
        </w:tc>
      </w:tr>
      <w:tr w:rsidR="00546173" w:rsidTr="005D6658">
        <w:trPr>
          <w:trHeight w:val="7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Pr="00383EE6" w:rsidRDefault="00546173" w:rsidP="00CB2C24">
            <w:pPr>
              <w:pStyle w:val="ListParagraph"/>
              <w:ind w:left="0"/>
              <w:jc w:val="center"/>
            </w:pPr>
            <w:r>
              <w:t>1</w:t>
            </w:r>
          </w:p>
        </w:tc>
        <w:tc>
          <w:tcPr>
            <w:tcW w:w="3510" w:type="dxa"/>
            <w:vAlign w:val="center"/>
          </w:tcPr>
          <w:p w:rsidR="00546173" w:rsidRPr="00DF611D" w:rsidRDefault="00546173" w:rsidP="007C1FCB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7C1FCB">
              <w:t>tài khoản</w:t>
            </w:r>
          </w:p>
        </w:tc>
        <w:tc>
          <w:tcPr>
            <w:tcW w:w="5125" w:type="dxa"/>
            <w:vAlign w:val="center"/>
          </w:tcPr>
          <w:p w:rsidR="00546173" w:rsidRPr="00DF611D" w:rsidRDefault="005D6658" w:rsidP="00276967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gười quản trị hệ thống có thể thay đổi hoặc xóa bỏ tên </w:t>
            </w:r>
            <w:r w:rsidR="00276967">
              <w:t>tài khoản</w:t>
            </w:r>
            <w:r>
              <w:t xml:space="preserve"> trong hệ thống</w:t>
            </w:r>
            <w:r w:rsidR="00510ED6">
              <w:t>.</w:t>
            </w:r>
          </w:p>
        </w:tc>
      </w:tr>
      <w:tr w:rsidR="00546173" w:rsidTr="00AD1ED3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Pr="00383EE6" w:rsidRDefault="00546173" w:rsidP="00CB2C24">
            <w:pPr>
              <w:pStyle w:val="ListParagraph"/>
              <w:ind w:left="0"/>
              <w:jc w:val="center"/>
            </w:pPr>
            <w:r>
              <w:t>2</w:t>
            </w:r>
          </w:p>
        </w:tc>
        <w:tc>
          <w:tcPr>
            <w:tcW w:w="3510" w:type="dxa"/>
            <w:vAlign w:val="center"/>
          </w:tcPr>
          <w:p w:rsidR="00546173" w:rsidRPr="00DF611D" w:rsidRDefault="00546173" w:rsidP="00E1186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E11863">
              <w:t>giới thiệu</w:t>
            </w:r>
          </w:p>
        </w:tc>
        <w:tc>
          <w:tcPr>
            <w:tcW w:w="5125" w:type="dxa"/>
            <w:vAlign w:val="center"/>
          </w:tcPr>
          <w:p w:rsidR="00546173" w:rsidRPr="00DF611D" w:rsidRDefault="00510ED6" w:rsidP="00300A7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 xml:space="preserve">sẽ </w:t>
            </w:r>
            <w:r w:rsidR="00910878">
              <w:t>cập nhật hoặc thêm mới</w:t>
            </w:r>
            <w:r w:rsidR="007A2DAF">
              <w:t xml:space="preserve"> bài viết</w:t>
            </w:r>
            <w:r w:rsidR="00910878">
              <w:t xml:space="preserve"> </w:t>
            </w:r>
            <w:r w:rsidR="00300A78">
              <w:t>giới thiệu</w:t>
            </w:r>
            <w:r w:rsidR="00367794">
              <w:t xml:space="preserve"> về khu du lịch</w:t>
            </w:r>
            <w:r>
              <w:t>.</w:t>
            </w:r>
          </w:p>
        </w:tc>
      </w:tr>
      <w:tr w:rsidR="00546173" w:rsidTr="00AD1ED3">
        <w:trPr>
          <w:trHeight w:val="1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Pr="00383EE6" w:rsidRDefault="00546173" w:rsidP="00CB2C24">
            <w:pPr>
              <w:pStyle w:val="ListParagraph"/>
              <w:ind w:left="0"/>
              <w:jc w:val="center"/>
            </w:pPr>
            <w:r>
              <w:t>3</w:t>
            </w:r>
          </w:p>
        </w:tc>
        <w:tc>
          <w:tcPr>
            <w:tcW w:w="3510" w:type="dxa"/>
            <w:vAlign w:val="center"/>
          </w:tcPr>
          <w:p w:rsidR="00546173" w:rsidRPr="00DF611D" w:rsidRDefault="00546173" w:rsidP="0091087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910878">
              <w:t>nội dung</w:t>
            </w:r>
          </w:p>
        </w:tc>
        <w:tc>
          <w:tcPr>
            <w:tcW w:w="5125" w:type="dxa"/>
            <w:vAlign w:val="center"/>
          </w:tcPr>
          <w:p w:rsidR="00546173" w:rsidRPr="00DF611D" w:rsidRDefault="001E2DB8" w:rsidP="005F462D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 xml:space="preserve">sẽ cập nhật hoặc thêm mới </w:t>
            </w:r>
            <w:r w:rsidR="00715E52">
              <w:t>dịch vụ hoặc tin tức</w:t>
            </w:r>
            <w:r>
              <w:t>.</w:t>
            </w:r>
          </w:p>
        </w:tc>
      </w:tr>
      <w:tr w:rsidR="00964558" w:rsidTr="00AD1ED3">
        <w:trPr>
          <w:trHeight w:val="1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964558" w:rsidRDefault="00964558" w:rsidP="00CB2C24">
            <w:pPr>
              <w:pStyle w:val="ListParagraph"/>
              <w:ind w:left="0"/>
              <w:jc w:val="center"/>
            </w:pPr>
            <w:r>
              <w:lastRenderedPageBreak/>
              <w:t>4</w:t>
            </w:r>
          </w:p>
        </w:tc>
        <w:tc>
          <w:tcPr>
            <w:tcW w:w="3510" w:type="dxa"/>
            <w:vAlign w:val="center"/>
          </w:tcPr>
          <w:p w:rsidR="00964558" w:rsidRDefault="00964558" w:rsidP="0091087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phản hồi</w:t>
            </w:r>
          </w:p>
        </w:tc>
        <w:tc>
          <w:tcPr>
            <w:tcW w:w="5125" w:type="dxa"/>
            <w:vAlign w:val="center"/>
          </w:tcPr>
          <w:p w:rsidR="00964558" w:rsidRDefault="008A2783" w:rsidP="008A278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>sẽ kiểm duyệt phản hồi của khách.</w:t>
            </w:r>
          </w:p>
        </w:tc>
      </w:tr>
      <w:tr w:rsidR="00546173" w:rsidTr="00AD1ED3">
        <w:trPr>
          <w:trHeight w:val="125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Default="00B93C82" w:rsidP="00CB2C24">
            <w:pPr>
              <w:pStyle w:val="ListParagraph"/>
              <w:ind w:left="0"/>
              <w:jc w:val="center"/>
            </w:pPr>
            <w:r>
              <w:t>5</w:t>
            </w:r>
          </w:p>
        </w:tc>
        <w:tc>
          <w:tcPr>
            <w:tcW w:w="3510" w:type="dxa"/>
            <w:vAlign w:val="center"/>
          </w:tcPr>
          <w:p w:rsidR="00546173" w:rsidRDefault="00546173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menu</w:t>
            </w:r>
          </w:p>
        </w:tc>
        <w:tc>
          <w:tcPr>
            <w:tcW w:w="5125" w:type="dxa"/>
            <w:vAlign w:val="center"/>
          </w:tcPr>
          <w:p w:rsidR="00546173" w:rsidRPr="00DF611D" w:rsidRDefault="002516A7" w:rsidP="0096455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>sẽ cập nhật menu</w:t>
            </w:r>
            <w:r w:rsidR="00964558">
              <w:t xml:space="preserve"> (Giới thiệu, dịch vụ, tin tức, </w:t>
            </w:r>
            <w:r w:rsidR="00D210AC">
              <w:t>bảng giá, liên hệ</w:t>
            </w:r>
            <w:r w:rsidR="00964558">
              <w:t>)</w:t>
            </w:r>
            <w:r>
              <w:t>.</w:t>
            </w:r>
          </w:p>
        </w:tc>
      </w:tr>
      <w:tr w:rsidR="00546173" w:rsidTr="00AD1ED3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Default="00B93C82" w:rsidP="00CB2C24">
            <w:pPr>
              <w:pStyle w:val="ListParagraph"/>
              <w:ind w:left="0"/>
              <w:jc w:val="center"/>
            </w:pPr>
            <w:r>
              <w:t>6</w:t>
            </w:r>
          </w:p>
        </w:tc>
        <w:tc>
          <w:tcPr>
            <w:tcW w:w="3510" w:type="dxa"/>
            <w:vAlign w:val="center"/>
          </w:tcPr>
          <w:p w:rsidR="00546173" w:rsidRDefault="00546173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B93C82">
              <w:t>trình ảnh</w:t>
            </w:r>
          </w:p>
        </w:tc>
        <w:tc>
          <w:tcPr>
            <w:tcW w:w="5125" w:type="dxa"/>
            <w:vAlign w:val="center"/>
          </w:tcPr>
          <w:p w:rsidR="00546173" w:rsidRPr="00DF611D" w:rsidRDefault="001F58FE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 xml:space="preserve">sẽ cập nhật hoặc thêm mới một hình ảnh cho </w:t>
            </w:r>
            <w:r w:rsidR="00B93C82">
              <w:t>trình ảnh</w:t>
            </w:r>
            <w:r>
              <w:t>.</w:t>
            </w:r>
          </w:p>
        </w:tc>
      </w:tr>
      <w:tr w:rsidR="000207DB" w:rsidTr="00AD1ED3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0207DB" w:rsidRDefault="000207DB" w:rsidP="000207DB">
            <w:pPr>
              <w:pStyle w:val="ListParagraph"/>
              <w:ind w:left="0"/>
              <w:jc w:val="center"/>
            </w:pPr>
            <w:r>
              <w:t>7</w:t>
            </w:r>
          </w:p>
        </w:tc>
        <w:tc>
          <w:tcPr>
            <w:tcW w:w="3510" w:type="dxa"/>
            <w:vAlign w:val="center"/>
          </w:tcPr>
          <w:p w:rsidR="000207DB" w:rsidRDefault="000207DB" w:rsidP="000207DB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bảng giá</w:t>
            </w:r>
          </w:p>
        </w:tc>
        <w:tc>
          <w:tcPr>
            <w:tcW w:w="5125" w:type="dxa"/>
            <w:vAlign w:val="center"/>
          </w:tcPr>
          <w:p w:rsidR="000207DB" w:rsidRPr="00DF611D" w:rsidRDefault="000207DB" w:rsidP="000207DB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hân viên đăng nhập vào hệ thống. Nhân viên sẽ cập nhật bảng giá mới.</w:t>
            </w:r>
          </w:p>
        </w:tc>
      </w:tr>
      <w:tr w:rsidR="000207DB" w:rsidTr="00AD1ED3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0207DB" w:rsidRDefault="000207DB" w:rsidP="000207DB">
            <w:pPr>
              <w:pStyle w:val="ListParagraph"/>
              <w:ind w:left="0"/>
              <w:jc w:val="center"/>
            </w:pPr>
            <w:r>
              <w:t>8</w:t>
            </w:r>
          </w:p>
        </w:tc>
        <w:tc>
          <w:tcPr>
            <w:tcW w:w="3510" w:type="dxa"/>
            <w:vAlign w:val="center"/>
          </w:tcPr>
          <w:p w:rsidR="000207DB" w:rsidRDefault="000207DB" w:rsidP="000207DB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liên hệ</w:t>
            </w:r>
          </w:p>
        </w:tc>
        <w:tc>
          <w:tcPr>
            <w:tcW w:w="5125" w:type="dxa"/>
            <w:vAlign w:val="center"/>
          </w:tcPr>
          <w:p w:rsidR="000207DB" w:rsidRPr="00DF611D" w:rsidRDefault="000207DB" w:rsidP="000207DB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hân viên đăng nhập vào hệ thống. Nhân viên sẽ cập nhật hoặc thêm mới liên hệ cho khu du lịch.</w:t>
            </w:r>
          </w:p>
        </w:tc>
      </w:tr>
      <w:tr w:rsidR="000207DB" w:rsidTr="00AD1ED3">
        <w:trPr>
          <w:trHeight w:val="8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0207DB" w:rsidRDefault="000207DB" w:rsidP="000207DB">
            <w:pPr>
              <w:pStyle w:val="ListParagraph"/>
              <w:ind w:left="0"/>
              <w:jc w:val="center"/>
            </w:pPr>
            <w:r>
              <w:t>9</w:t>
            </w:r>
          </w:p>
        </w:tc>
        <w:tc>
          <w:tcPr>
            <w:tcW w:w="3510" w:type="dxa"/>
            <w:vAlign w:val="center"/>
          </w:tcPr>
          <w:p w:rsidR="000207DB" w:rsidRDefault="000207DB" w:rsidP="000207DB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yêu cầu</w:t>
            </w:r>
            <w:r w:rsidR="00A40A51">
              <w:t xml:space="preserve"> liên hệ</w:t>
            </w:r>
          </w:p>
        </w:tc>
        <w:tc>
          <w:tcPr>
            <w:tcW w:w="5125" w:type="dxa"/>
            <w:vAlign w:val="center"/>
          </w:tcPr>
          <w:p w:rsidR="000207DB" w:rsidRDefault="000207DB" w:rsidP="000207DB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hân viên đăng nhập vào hệ thống. Nhân viên sẽ xem xét các yêu cầu của khách hàng.</w:t>
            </w:r>
          </w:p>
        </w:tc>
      </w:tr>
    </w:tbl>
    <w:p w:rsidR="007A2FFB" w:rsidRDefault="007A2FFB" w:rsidP="006E1E57">
      <w:pPr>
        <w:pStyle w:val="ListParagraph"/>
        <w:numPr>
          <w:ilvl w:val="0"/>
          <w:numId w:val="12"/>
        </w:numPr>
        <w:spacing w:line="360" w:lineRule="auto"/>
        <w:outlineLvl w:val="2"/>
        <w:rPr>
          <w:b/>
        </w:rPr>
      </w:pPr>
      <w:r>
        <w:rPr>
          <w:b/>
        </w:rPr>
        <w:t>Đối với khách hàng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510"/>
        <w:gridCol w:w="5125"/>
      </w:tblGrid>
      <w:tr w:rsidR="00BB4197" w:rsidTr="003D25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Pr="00383EE6" w:rsidRDefault="00BB4197" w:rsidP="003D2559">
            <w:pPr>
              <w:pStyle w:val="ListParagraph"/>
              <w:ind w:left="0"/>
              <w:jc w:val="center"/>
            </w:pPr>
            <w:r>
              <w:t>STT</w:t>
            </w:r>
          </w:p>
        </w:tc>
        <w:tc>
          <w:tcPr>
            <w:tcW w:w="3510" w:type="dxa"/>
            <w:vAlign w:val="center"/>
          </w:tcPr>
          <w:p w:rsidR="00BB4197" w:rsidRPr="00383EE6" w:rsidRDefault="00BB4197" w:rsidP="003D2559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usecase</w:t>
            </w:r>
          </w:p>
        </w:tc>
        <w:tc>
          <w:tcPr>
            <w:tcW w:w="5125" w:type="dxa"/>
            <w:vAlign w:val="center"/>
          </w:tcPr>
          <w:p w:rsidR="00BB4197" w:rsidRPr="007C5E7B" w:rsidRDefault="00BB4197" w:rsidP="003D2559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t>Mô tả</w:t>
            </w:r>
          </w:p>
        </w:tc>
      </w:tr>
      <w:tr w:rsidR="00BB4197" w:rsidTr="003D2559">
        <w:trPr>
          <w:trHeight w:val="7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Pr="00383EE6" w:rsidRDefault="00BB4197" w:rsidP="003D2559">
            <w:pPr>
              <w:pStyle w:val="ListParagraph"/>
              <w:ind w:left="0"/>
              <w:jc w:val="center"/>
            </w:pPr>
            <w:r>
              <w:t>1</w:t>
            </w:r>
          </w:p>
        </w:tc>
        <w:tc>
          <w:tcPr>
            <w:tcW w:w="3510" w:type="dxa"/>
            <w:vAlign w:val="center"/>
          </w:tcPr>
          <w:p w:rsidR="00BB4197" w:rsidRPr="00DF611D" w:rsidRDefault="00054FCA" w:rsidP="00073E3C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giới thiệ</w:t>
            </w:r>
            <w:r w:rsidR="00073E3C">
              <w:t>u</w:t>
            </w:r>
          </w:p>
        </w:tc>
        <w:tc>
          <w:tcPr>
            <w:tcW w:w="5125" w:type="dxa"/>
            <w:vAlign w:val="center"/>
          </w:tcPr>
          <w:p w:rsidR="00BB4197" w:rsidRPr="00DF611D" w:rsidRDefault="00B66D0D" w:rsidP="003D255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vào trang web. Trang chủ sẽ hiển thị thông tin khu du lịch</w:t>
            </w:r>
            <w:r w:rsidR="00525116">
              <w:t>.</w:t>
            </w:r>
          </w:p>
        </w:tc>
      </w:tr>
      <w:tr w:rsidR="00BB4197" w:rsidTr="003D2559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Pr="00383EE6" w:rsidRDefault="00BB4197" w:rsidP="003D2559">
            <w:pPr>
              <w:pStyle w:val="ListParagraph"/>
              <w:ind w:left="0"/>
              <w:jc w:val="center"/>
            </w:pPr>
            <w:r>
              <w:t>2</w:t>
            </w:r>
          </w:p>
        </w:tc>
        <w:tc>
          <w:tcPr>
            <w:tcW w:w="3510" w:type="dxa"/>
            <w:vAlign w:val="center"/>
          </w:tcPr>
          <w:p w:rsidR="00BB4197" w:rsidRPr="00DF611D" w:rsidRDefault="00525116" w:rsidP="003D255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dịch vụ</w:t>
            </w:r>
            <w:r w:rsidR="00B93C82">
              <w:t xml:space="preserve"> của</w:t>
            </w:r>
            <w:r>
              <w:t xml:space="preserve"> khu du lịch</w:t>
            </w:r>
          </w:p>
        </w:tc>
        <w:tc>
          <w:tcPr>
            <w:tcW w:w="5125" w:type="dxa"/>
            <w:vAlign w:val="center"/>
          </w:tcPr>
          <w:p w:rsidR="00BB4197" w:rsidRPr="00DF611D" w:rsidRDefault="00236D78" w:rsidP="00236D7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vào trang web. Khách hàng chọn dịch vụ trên menu để xem các dịch vụ của khu du lịch.</w:t>
            </w:r>
          </w:p>
        </w:tc>
      </w:tr>
      <w:tr w:rsidR="00BB4197" w:rsidTr="003D2559">
        <w:trPr>
          <w:trHeight w:val="1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Pr="00383EE6" w:rsidRDefault="00C30FF7" w:rsidP="003D2559">
            <w:pPr>
              <w:pStyle w:val="ListParagraph"/>
              <w:ind w:left="0"/>
              <w:jc w:val="center"/>
            </w:pPr>
            <w:r>
              <w:t>3</w:t>
            </w:r>
          </w:p>
        </w:tc>
        <w:tc>
          <w:tcPr>
            <w:tcW w:w="3510" w:type="dxa"/>
            <w:vAlign w:val="center"/>
          </w:tcPr>
          <w:p w:rsidR="00BB4197" w:rsidRPr="00DF611D" w:rsidRDefault="0099429B" w:rsidP="0018344A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em </w:t>
            </w:r>
            <w:r w:rsidR="0018344A">
              <w:t>tin tức của</w:t>
            </w:r>
            <w:r>
              <w:t xml:space="preserve"> khu du lịch</w:t>
            </w:r>
          </w:p>
        </w:tc>
        <w:tc>
          <w:tcPr>
            <w:tcW w:w="5125" w:type="dxa"/>
            <w:vAlign w:val="center"/>
          </w:tcPr>
          <w:p w:rsidR="00BB4197" w:rsidRPr="00DF611D" w:rsidRDefault="000C69D1" w:rsidP="0018344A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hách hàng vào trang web. Khách hàng chọn </w:t>
            </w:r>
            <w:r w:rsidR="0018344A">
              <w:t>tin tức</w:t>
            </w:r>
            <w:r>
              <w:t xml:space="preserve"> trên menu để xem bảng giá các dịch vụ của khu du lịch.</w:t>
            </w:r>
          </w:p>
        </w:tc>
      </w:tr>
      <w:tr w:rsidR="00E65617" w:rsidTr="00B8388C">
        <w:trPr>
          <w:trHeight w:val="7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E65617" w:rsidRDefault="00C30FF7" w:rsidP="00E65617">
            <w:pPr>
              <w:pStyle w:val="ListParagraph"/>
              <w:ind w:left="0"/>
              <w:jc w:val="center"/>
            </w:pPr>
            <w:r>
              <w:t>4</w:t>
            </w:r>
          </w:p>
        </w:tc>
        <w:tc>
          <w:tcPr>
            <w:tcW w:w="3510" w:type="dxa"/>
            <w:vAlign w:val="center"/>
          </w:tcPr>
          <w:p w:rsidR="00E65617" w:rsidRDefault="00E65617" w:rsidP="00073E3C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hản hồi về </w:t>
            </w:r>
            <w:r w:rsidR="00C30FF7">
              <w:t>nộ</w:t>
            </w:r>
            <w:r w:rsidR="00073E3C">
              <w:t>i dung (tin tức hoặc dịch vụ)</w:t>
            </w:r>
            <w:r w:rsidR="00593FF0">
              <w:t xml:space="preserve"> của khu du lịch</w:t>
            </w:r>
          </w:p>
        </w:tc>
        <w:tc>
          <w:tcPr>
            <w:tcW w:w="5125" w:type="dxa"/>
            <w:vAlign w:val="center"/>
          </w:tcPr>
          <w:p w:rsidR="00E65617" w:rsidRDefault="00E65617" w:rsidP="00883D17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vào trang web. Khách hàng chọn tin tức</w:t>
            </w:r>
            <w:r w:rsidR="00C30FF7">
              <w:t xml:space="preserve"> hoặc dịch vụ</w:t>
            </w:r>
            <w:r>
              <w:t xml:space="preserve"> trên menu để xem các tin tức </w:t>
            </w:r>
            <w:r w:rsidR="00883D17">
              <w:t xml:space="preserve">(hoặc dịch vụ) </w:t>
            </w:r>
            <w:r>
              <w:t xml:space="preserve">của khu du lịch. Khách hàng </w:t>
            </w:r>
            <w:r w:rsidR="00883D17">
              <w:t>xem</w:t>
            </w:r>
            <w:r>
              <w:t xml:space="preserve"> một tin tức</w:t>
            </w:r>
            <w:r w:rsidR="00883D17">
              <w:t xml:space="preserve"> (hoặc dịch vụ)</w:t>
            </w:r>
            <w:r>
              <w:t xml:space="preserve"> nào đó, </w:t>
            </w:r>
            <w:r>
              <w:lastRenderedPageBreak/>
              <w:t xml:space="preserve">sau đó phản hồi ý kiến về tin tức </w:t>
            </w:r>
            <w:r w:rsidR="00883D17">
              <w:t>(hoặc dịch vụ) đó</w:t>
            </w:r>
            <w:r>
              <w:t>.</w:t>
            </w:r>
          </w:p>
        </w:tc>
      </w:tr>
      <w:tr w:rsidR="00D007F8" w:rsidTr="003D2559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D007F8" w:rsidRDefault="00D007F8" w:rsidP="003D2559">
            <w:pPr>
              <w:pStyle w:val="ListParagraph"/>
              <w:ind w:left="0"/>
              <w:jc w:val="center"/>
            </w:pPr>
            <w:r>
              <w:lastRenderedPageBreak/>
              <w:t>5</w:t>
            </w:r>
          </w:p>
        </w:tc>
        <w:tc>
          <w:tcPr>
            <w:tcW w:w="3510" w:type="dxa"/>
            <w:vAlign w:val="center"/>
          </w:tcPr>
          <w:p w:rsidR="00D007F8" w:rsidRDefault="00D007F8" w:rsidP="00073E3C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bảng giá</w:t>
            </w:r>
          </w:p>
        </w:tc>
        <w:tc>
          <w:tcPr>
            <w:tcW w:w="5125" w:type="dxa"/>
            <w:vAlign w:val="center"/>
          </w:tcPr>
          <w:p w:rsidR="00D007F8" w:rsidRDefault="00D007F8" w:rsidP="0031138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vào trang web. Khách hàng chọn bảng giá trên menu để xem hình ảnh bảng giá các dịch vụ của khu du lịch.</w:t>
            </w:r>
          </w:p>
        </w:tc>
      </w:tr>
      <w:tr w:rsidR="00BB4197" w:rsidTr="003D2559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Default="00D26661" w:rsidP="003D2559">
            <w:pPr>
              <w:pStyle w:val="ListParagraph"/>
              <w:ind w:left="0"/>
              <w:jc w:val="center"/>
            </w:pPr>
            <w:r>
              <w:t>6</w:t>
            </w:r>
          </w:p>
        </w:tc>
        <w:tc>
          <w:tcPr>
            <w:tcW w:w="3510" w:type="dxa"/>
            <w:vAlign w:val="center"/>
          </w:tcPr>
          <w:p w:rsidR="00BB4197" w:rsidRDefault="001D79F5" w:rsidP="00073E3C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liên hệ</w:t>
            </w:r>
          </w:p>
        </w:tc>
        <w:tc>
          <w:tcPr>
            <w:tcW w:w="5125" w:type="dxa"/>
            <w:vAlign w:val="center"/>
          </w:tcPr>
          <w:p w:rsidR="00BB4197" w:rsidRPr="00DF611D" w:rsidRDefault="00D2270F" w:rsidP="0031138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hách hàng vào trang web. Khách hàng chọn </w:t>
            </w:r>
            <w:r w:rsidR="00311388">
              <w:t>liên hệ</w:t>
            </w:r>
            <w:r>
              <w:t xml:space="preserve"> trên menu để xem các </w:t>
            </w:r>
            <w:r w:rsidR="00311388">
              <w:t>liên hệ</w:t>
            </w:r>
            <w:r>
              <w:t xml:space="preserve"> của khu du lịch.</w:t>
            </w:r>
          </w:p>
        </w:tc>
      </w:tr>
      <w:tr w:rsidR="00505A11" w:rsidTr="003D2559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05A11" w:rsidRDefault="00D26661" w:rsidP="003D2559">
            <w:pPr>
              <w:pStyle w:val="ListParagraph"/>
              <w:ind w:left="0"/>
              <w:jc w:val="center"/>
            </w:pPr>
            <w:r>
              <w:t>7</w:t>
            </w:r>
          </w:p>
        </w:tc>
        <w:tc>
          <w:tcPr>
            <w:tcW w:w="3510" w:type="dxa"/>
            <w:vAlign w:val="center"/>
          </w:tcPr>
          <w:p w:rsidR="00505A11" w:rsidRDefault="00C243C5" w:rsidP="0031138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</w:t>
            </w:r>
            <w:r w:rsidR="00311388">
              <w:t>êu cầu liên hệ</w:t>
            </w:r>
          </w:p>
        </w:tc>
        <w:tc>
          <w:tcPr>
            <w:tcW w:w="5125" w:type="dxa"/>
            <w:vAlign w:val="center"/>
          </w:tcPr>
          <w:p w:rsidR="00505A11" w:rsidRDefault="001E0591" w:rsidP="00367092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hách hàng vào trang web. Khách hàng chọn </w:t>
            </w:r>
            <w:r w:rsidR="00367092">
              <w:t>liên hệ</w:t>
            </w:r>
            <w:r>
              <w:t xml:space="preserve"> trên menu để </w:t>
            </w:r>
            <w:r w:rsidR="00367092">
              <w:t>có thể nhập yêu cầu liên hệ với khu du lịch</w:t>
            </w:r>
            <w:r>
              <w:t>.</w:t>
            </w:r>
          </w:p>
        </w:tc>
      </w:tr>
    </w:tbl>
    <w:p w:rsidR="007C5E7B" w:rsidRDefault="007C547F" w:rsidP="006E1E57">
      <w:pPr>
        <w:pStyle w:val="ListParagraph"/>
        <w:numPr>
          <w:ilvl w:val="0"/>
          <w:numId w:val="5"/>
        </w:numPr>
        <w:spacing w:line="360" w:lineRule="auto"/>
        <w:outlineLvl w:val="1"/>
        <w:rPr>
          <w:b/>
        </w:rPr>
      </w:pPr>
      <w:r>
        <w:rPr>
          <w:b/>
        </w:rPr>
        <w:t>Chi tiết hóa Usecase</w:t>
      </w:r>
      <w:r w:rsidR="00F45BBA">
        <w:rPr>
          <w:b/>
        </w:rPr>
        <w:t>.</w:t>
      </w:r>
    </w:p>
    <w:p w:rsidR="00241717" w:rsidRDefault="00241717" w:rsidP="00A96291">
      <w:pPr>
        <w:pStyle w:val="ListParagraph"/>
        <w:numPr>
          <w:ilvl w:val="0"/>
          <w:numId w:val="13"/>
        </w:numPr>
        <w:spacing w:line="360" w:lineRule="auto"/>
        <w:outlineLvl w:val="2"/>
        <w:rPr>
          <w:b/>
        </w:rPr>
      </w:pPr>
      <w:r>
        <w:rPr>
          <w:b/>
        </w:rPr>
        <w:t>Đối với quản trị.</w:t>
      </w:r>
    </w:p>
    <w:p w:rsidR="000B2011" w:rsidRDefault="00FC7789" w:rsidP="00200563">
      <w:pPr>
        <w:pStyle w:val="ListParagraph"/>
        <w:spacing w:line="240" w:lineRule="auto"/>
        <w:ind w:left="900"/>
      </w:pPr>
      <w:r>
        <w:rPr>
          <w:b/>
        </w:rPr>
        <w:t xml:space="preserve">Bước 1: </w:t>
      </w:r>
      <w:r>
        <w:t xml:space="preserve">Quản lý </w:t>
      </w:r>
      <w:r w:rsidR="007B1F8E">
        <w:t>tài khoản</w:t>
      </w:r>
      <w:r>
        <w:t>:</w:t>
      </w:r>
    </w:p>
    <w:p w:rsidR="00F440A0" w:rsidRDefault="00F440A0" w:rsidP="00200563">
      <w:pPr>
        <w:spacing w:line="240" w:lineRule="auto"/>
        <w:ind w:left="1440"/>
      </w:pPr>
      <w:r>
        <w:t>B1: Thực hiện đăng nhập để vào trang quản lý.</w:t>
      </w:r>
    </w:p>
    <w:p w:rsidR="00F440A0" w:rsidRDefault="00F440A0" w:rsidP="00200563">
      <w:pPr>
        <w:spacing w:line="240" w:lineRule="auto"/>
        <w:ind w:left="1440"/>
      </w:pPr>
      <w:r>
        <w:t>B2: Trên giao diện quản lý người quản trị</w:t>
      </w:r>
      <w:r w:rsidR="00003678">
        <w:t xml:space="preserve"> chọn quản lý tài khoản</w:t>
      </w:r>
      <w:r>
        <w:t>.</w:t>
      </w:r>
    </w:p>
    <w:p w:rsidR="00003678" w:rsidRDefault="00003678" w:rsidP="00200563">
      <w:pPr>
        <w:spacing w:line="240" w:lineRule="auto"/>
        <w:ind w:left="1440"/>
      </w:pPr>
      <w:r>
        <w:t xml:space="preserve">B3: Người quản trị chọn tài khoản cần </w:t>
      </w:r>
      <w:r w:rsidR="00701616">
        <w:t>cập nhật</w:t>
      </w:r>
      <w:r>
        <w:t xml:space="preserve"> hoặc thêm mới tài khoản.</w:t>
      </w:r>
    </w:p>
    <w:p w:rsidR="00F440A0" w:rsidRDefault="004A5613" w:rsidP="00200563">
      <w:pPr>
        <w:spacing w:line="240" w:lineRule="auto"/>
        <w:ind w:left="1440"/>
      </w:pPr>
      <w:r>
        <w:t>B4</w:t>
      </w:r>
      <w:r w:rsidR="00F440A0">
        <w:t>: Người quản trị nhậ</w:t>
      </w:r>
      <w:r w:rsidR="00B34DF4">
        <w:t>p thông tin tài khoản</w:t>
      </w:r>
      <w:r w:rsidR="00F440A0">
        <w:t>.</w:t>
      </w:r>
    </w:p>
    <w:p w:rsidR="00981E82" w:rsidRDefault="00FC7789" w:rsidP="00003678">
      <w:pPr>
        <w:pStyle w:val="ListParagraph"/>
        <w:spacing w:line="360" w:lineRule="auto"/>
        <w:ind w:left="900"/>
      </w:pPr>
      <w:r>
        <w:rPr>
          <w:b/>
        </w:rPr>
        <w:t>Bước 2:</w:t>
      </w:r>
      <w:r>
        <w:t xml:space="preserve"> Quản lý </w:t>
      </w:r>
      <w:r w:rsidR="00B1017F">
        <w:t>giới thiệu</w:t>
      </w:r>
      <w:r>
        <w:t>:</w:t>
      </w:r>
    </w:p>
    <w:p w:rsidR="00003678" w:rsidRDefault="00003678" w:rsidP="00003678">
      <w:pPr>
        <w:pStyle w:val="ListParagraph"/>
        <w:spacing w:line="360" w:lineRule="auto"/>
        <w:ind w:left="900"/>
      </w:pPr>
      <w:r>
        <w:rPr>
          <w:b/>
        </w:rPr>
        <w:tab/>
      </w:r>
      <w:r>
        <w:t>B1: Thực hiện đăng nhập để vào trang quản lý.</w:t>
      </w:r>
    </w:p>
    <w:p w:rsidR="00003678" w:rsidRDefault="00003678" w:rsidP="00643F1E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2C58D5">
        <w:t>n quả</w:t>
      </w:r>
      <w:r w:rsidR="005210BB">
        <w:t xml:space="preserve">n lý </w:t>
      </w:r>
      <w:r w:rsidR="00701616">
        <w:t>giới thiệu</w:t>
      </w:r>
      <w:r w:rsidR="005210BB">
        <w:t>.</w:t>
      </w:r>
    </w:p>
    <w:p w:rsidR="00004AD5" w:rsidRDefault="00004AD5" w:rsidP="00AB7AC8">
      <w:pPr>
        <w:pStyle w:val="ListParagraph"/>
        <w:spacing w:line="360" w:lineRule="auto"/>
        <w:ind w:left="1440"/>
      </w:pPr>
      <w:r>
        <w:t>B3: Người quản trị chọn</w:t>
      </w:r>
      <w:r w:rsidR="002C58D5">
        <w:t xml:space="preserve"> bài viết</w:t>
      </w:r>
      <w:r>
        <w:t xml:space="preserve"> </w:t>
      </w:r>
      <w:r w:rsidR="00701616">
        <w:t>giới thiệu</w:t>
      </w:r>
      <w:r w:rsidR="00140114">
        <w:t xml:space="preserve"> để </w:t>
      </w:r>
      <w:r w:rsidR="00701616">
        <w:t xml:space="preserve">cập nhật hoặc thêm mới </w:t>
      </w:r>
      <w:r w:rsidR="002C58D5">
        <w:t xml:space="preserve">bài viết </w:t>
      </w:r>
      <w:r w:rsidR="00701616">
        <w:t>giới thiệu</w:t>
      </w:r>
      <w:r w:rsidR="002C58D5">
        <w:t xml:space="preserve"> về khu du lịch</w:t>
      </w:r>
      <w:r>
        <w:t>.</w:t>
      </w:r>
    </w:p>
    <w:p w:rsidR="004A5613" w:rsidRPr="00003678" w:rsidRDefault="004A5613" w:rsidP="00643F1E">
      <w:pPr>
        <w:pStyle w:val="ListParagraph"/>
        <w:spacing w:line="360" w:lineRule="auto"/>
        <w:ind w:left="900" w:firstLine="540"/>
      </w:pPr>
      <w:r>
        <w:t>B4</w:t>
      </w:r>
      <w:proofErr w:type="gramStart"/>
      <w:r>
        <w:t xml:space="preserve">: </w:t>
      </w:r>
      <w:r w:rsidR="004478EF">
        <w:t>:</w:t>
      </w:r>
      <w:proofErr w:type="gramEnd"/>
      <w:r w:rsidR="004478EF">
        <w:t xml:space="preserve"> Người quản trị nhập thông tin bài viết và đăng bài</w:t>
      </w:r>
      <w:r>
        <w:t>.</w:t>
      </w:r>
    </w:p>
    <w:p w:rsidR="00FC7789" w:rsidRDefault="00FC7789" w:rsidP="00EA6B33">
      <w:pPr>
        <w:pStyle w:val="ListParagraph"/>
        <w:spacing w:line="360" w:lineRule="auto"/>
        <w:ind w:left="900"/>
      </w:pPr>
      <w:r>
        <w:rPr>
          <w:b/>
        </w:rPr>
        <w:t>Bước 3:</w:t>
      </w:r>
      <w:r>
        <w:t xml:space="preserve"> Quản lý </w:t>
      </w:r>
      <w:r w:rsidR="00324357">
        <w:t>nội dung</w:t>
      </w:r>
      <w:r w:rsidR="00060A4E">
        <w:t>:</w:t>
      </w:r>
    </w:p>
    <w:p w:rsidR="00643F1E" w:rsidRDefault="00643F1E" w:rsidP="00643F1E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643F1E" w:rsidRDefault="00643F1E" w:rsidP="00643F1E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CA59EE">
        <w:t>n quả</w:t>
      </w:r>
      <w:r w:rsidR="00ED6694">
        <w:t>n lý</w:t>
      </w:r>
      <w:r>
        <w:t xml:space="preserve"> </w:t>
      </w:r>
      <w:r w:rsidR="00324357">
        <w:t>nội dung</w:t>
      </w:r>
      <w:r>
        <w:t>.</w:t>
      </w:r>
    </w:p>
    <w:p w:rsidR="00643F1E" w:rsidRDefault="00643F1E" w:rsidP="00F30272">
      <w:pPr>
        <w:pStyle w:val="ListParagraph"/>
        <w:spacing w:line="360" w:lineRule="auto"/>
        <w:ind w:left="1440"/>
      </w:pPr>
      <w:r>
        <w:t xml:space="preserve">B3: Người quản trị chọn </w:t>
      </w:r>
      <w:r w:rsidR="00324357">
        <w:t>nội dung</w:t>
      </w:r>
      <w:r>
        <w:t xml:space="preserve"> cần </w:t>
      </w:r>
      <w:r w:rsidR="00701616">
        <w:t>cập nhật</w:t>
      </w:r>
      <w:r w:rsidR="00E5129E">
        <w:t xml:space="preserve"> bài viết</w:t>
      </w:r>
      <w:r>
        <w:t xml:space="preserve"> hoặc thêm mới </w:t>
      </w:r>
      <w:r w:rsidR="00E5129E">
        <w:t>bài viết</w:t>
      </w:r>
      <w:r>
        <w:t>.</w:t>
      </w:r>
    </w:p>
    <w:p w:rsidR="00643F1E" w:rsidRDefault="00643F1E" w:rsidP="00324357">
      <w:pPr>
        <w:pStyle w:val="ListParagraph"/>
        <w:spacing w:line="360" w:lineRule="auto"/>
        <w:ind w:left="1440"/>
      </w:pPr>
      <w:r>
        <w:lastRenderedPageBreak/>
        <w:t xml:space="preserve">B4: Người quản trị nhập thông tin </w:t>
      </w:r>
      <w:r w:rsidR="00324357">
        <w:t>nội dung và chọn tin tức nếu là bài viết về tin tức</w:t>
      </w:r>
      <w:r w:rsidR="00126279">
        <w:t>, chọn dịch vụ nếu là bài viết về dịch vụ</w:t>
      </w:r>
      <w:r w:rsidR="004B09C1">
        <w:t xml:space="preserve"> và đăng bài</w:t>
      </w:r>
      <w:r w:rsidR="00ED6694">
        <w:t>.</w:t>
      </w:r>
    </w:p>
    <w:p w:rsidR="00B5476E" w:rsidRDefault="00B5476E" w:rsidP="00B5476E">
      <w:pPr>
        <w:pStyle w:val="ListParagraph"/>
        <w:spacing w:line="360" w:lineRule="auto"/>
        <w:ind w:left="900"/>
      </w:pPr>
      <w:r>
        <w:rPr>
          <w:b/>
        </w:rPr>
        <w:t>Bước 4:</w:t>
      </w:r>
      <w:r>
        <w:t xml:space="preserve"> Quản lý phản hồi:</w:t>
      </w:r>
    </w:p>
    <w:p w:rsidR="00B5476E" w:rsidRDefault="00B5476E" w:rsidP="00B5476E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B5476E" w:rsidRDefault="00B5476E" w:rsidP="00B5476E">
      <w:pPr>
        <w:pStyle w:val="ListParagraph"/>
        <w:spacing w:line="360" w:lineRule="auto"/>
        <w:ind w:left="900" w:firstLine="540"/>
      </w:pPr>
      <w:r>
        <w:t>B2: Trên giao diện quản lý người quản trị chọn quản lý phản hồi.</w:t>
      </w:r>
    </w:p>
    <w:p w:rsidR="00B5476E" w:rsidRDefault="00B5476E" w:rsidP="00B5476E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A60791">
        <w:t>phản hồi</w:t>
      </w:r>
      <w:r>
        <w:t xml:space="preserve"> </w:t>
      </w:r>
      <w:r w:rsidR="00A60791">
        <w:t>chưa kiểm duyệt để kiểm duyệt</w:t>
      </w:r>
      <w:r>
        <w:t>.</w:t>
      </w:r>
    </w:p>
    <w:p w:rsidR="00B5476E" w:rsidRDefault="00A60791" w:rsidP="00A60791">
      <w:pPr>
        <w:pStyle w:val="ListParagraph"/>
        <w:spacing w:line="360" w:lineRule="auto"/>
        <w:ind w:left="1440"/>
        <w:rPr>
          <w:b/>
        </w:rPr>
      </w:pPr>
      <w:r>
        <w:t>B4: Sau khi kiểm duyệt, n</w:t>
      </w:r>
      <w:r w:rsidR="00B5476E">
        <w:t xml:space="preserve">gười quản trị </w:t>
      </w:r>
      <w:r>
        <w:t>đăng phản hồi lên bài viết mà khách hàng đã phản hồi</w:t>
      </w:r>
      <w:r w:rsidR="00B5476E">
        <w:t>.</w:t>
      </w:r>
    </w:p>
    <w:p w:rsidR="00060A4E" w:rsidRDefault="00060A4E" w:rsidP="00EA6B33">
      <w:pPr>
        <w:pStyle w:val="ListParagraph"/>
        <w:spacing w:line="360" w:lineRule="auto"/>
        <w:ind w:left="900"/>
      </w:pPr>
      <w:r>
        <w:rPr>
          <w:b/>
        </w:rPr>
        <w:t>Bướ</w:t>
      </w:r>
      <w:r w:rsidR="00614D9C">
        <w:rPr>
          <w:b/>
        </w:rPr>
        <w:t>c 5</w:t>
      </w:r>
      <w:r>
        <w:rPr>
          <w:b/>
        </w:rPr>
        <w:t>:</w:t>
      </w:r>
      <w:r w:rsidR="00B5476E">
        <w:t xml:space="preserve"> Quả</w:t>
      </w:r>
      <w:r>
        <w:t>n lý menu</w:t>
      </w:r>
      <w:r w:rsidR="00453040">
        <w:t>:</w:t>
      </w:r>
    </w:p>
    <w:p w:rsidR="00107210" w:rsidRDefault="00107210" w:rsidP="00107210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107210" w:rsidRDefault="00107210" w:rsidP="00107210">
      <w:pPr>
        <w:pStyle w:val="ListParagraph"/>
        <w:spacing w:line="360" w:lineRule="auto"/>
        <w:ind w:left="900" w:firstLine="540"/>
      </w:pPr>
      <w:r>
        <w:t xml:space="preserve">B2: Trên giao diện quản lý người quản trị chọn </w:t>
      </w:r>
      <w:r w:rsidR="00D669C7">
        <w:t>quả</w:t>
      </w:r>
      <w:r>
        <w:t xml:space="preserve">n lý </w:t>
      </w:r>
      <w:r w:rsidR="0048265D">
        <w:t>menu</w:t>
      </w:r>
      <w:r>
        <w:t>.</w:t>
      </w:r>
    </w:p>
    <w:p w:rsidR="00107210" w:rsidRDefault="00107210" w:rsidP="00107210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E563E5">
        <w:t>menu</w:t>
      </w:r>
      <w:r>
        <w:t xml:space="preserve"> cần </w:t>
      </w:r>
      <w:r w:rsidR="00701616">
        <w:t>cập nhật</w:t>
      </w:r>
      <w:r>
        <w:t xml:space="preserve"> </w:t>
      </w:r>
      <w:r w:rsidR="00E563E5">
        <w:t>menu</w:t>
      </w:r>
      <w:r>
        <w:t>.</w:t>
      </w:r>
    </w:p>
    <w:p w:rsidR="00107210" w:rsidRDefault="00107210" w:rsidP="00107210">
      <w:pPr>
        <w:pStyle w:val="ListParagraph"/>
        <w:spacing w:line="360" w:lineRule="auto"/>
        <w:ind w:left="900" w:firstLine="540"/>
      </w:pPr>
      <w:r>
        <w:t xml:space="preserve">B4: Người quản trị nhập thông tin </w:t>
      </w:r>
      <w:r w:rsidR="00A9431F">
        <w:t>menu.</w:t>
      </w:r>
    </w:p>
    <w:p w:rsidR="00453040" w:rsidRDefault="00453040" w:rsidP="00EA6B33">
      <w:pPr>
        <w:pStyle w:val="ListParagraph"/>
        <w:spacing w:line="360" w:lineRule="auto"/>
        <w:ind w:left="900"/>
      </w:pPr>
      <w:r>
        <w:rPr>
          <w:b/>
        </w:rPr>
        <w:t>Bướ</w:t>
      </w:r>
      <w:r w:rsidR="00B25BF6">
        <w:rPr>
          <w:b/>
        </w:rPr>
        <w:t>c 6</w:t>
      </w:r>
      <w:r>
        <w:rPr>
          <w:b/>
        </w:rPr>
        <w:t>:</w:t>
      </w:r>
      <w:r>
        <w:t xml:space="preserve"> Quản lý </w:t>
      </w:r>
      <w:r w:rsidR="00B93C82">
        <w:t>trình ảnh</w:t>
      </w:r>
      <w:r>
        <w:t>:</w:t>
      </w:r>
    </w:p>
    <w:p w:rsidR="004D0878" w:rsidRDefault="004D0878" w:rsidP="004D0878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4D0878" w:rsidRDefault="004D0878" w:rsidP="004D0878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BA7CB1">
        <w:t>n quả</w:t>
      </w:r>
      <w:r>
        <w:t xml:space="preserve">n lý </w:t>
      </w:r>
      <w:r w:rsidR="00B93C82">
        <w:t>trình ảnh</w:t>
      </w:r>
      <w:r>
        <w:t>.</w:t>
      </w:r>
    </w:p>
    <w:p w:rsidR="004D0878" w:rsidRDefault="004D0878" w:rsidP="004D0878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7F119D">
        <w:t>hình ảnh</w:t>
      </w:r>
      <w:r>
        <w:t xml:space="preserve"> cần </w:t>
      </w:r>
      <w:r w:rsidR="00701616">
        <w:t>cập nhật</w:t>
      </w:r>
      <w:r>
        <w:t xml:space="preserve"> hoặc thêm mới </w:t>
      </w:r>
      <w:r w:rsidR="007F119D">
        <w:t>hình ảnh</w:t>
      </w:r>
      <w:r>
        <w:t>.</w:t>
      </w:r>
    </w:p>
    <w:p w:rsidR="004D0878" w:rsidRDefault="004D0878" w:rsidP="004D0878">
      <w:pPr>
        <w:pStyle w:val="ListParagraph"/>
        <w:spacing w:line="360" w:lineRule="auto"/>
        <w:ind w:left="900" w:firstLine="540"/>
      </w:pPr>
      <w:r>
        <w:t xml:space="preserve">B4: Người quản trị nhập thông tin </w:t>
      </w:r>
      <w:r w:rsidR="007F119D">
        <w:t>hình ảnh</w:t>
      </w:r>
      <w:r w:rsidR="007259D5">
        <w:t xml:space="preserve"> và đăng lên trình ảnh</w:t>
      </w:r>
      <w:r w:rsidR="007F119D">
        <w:t>.</w:t>
      </w:r>
    </w:p>
    <w:p w:rsidR="00722A85" w:rsidRDefault="00722A85" w:rsidP="00722A85">
      <w:pPr>
        <w:pStyle w:val="ListParagraph"/>
        <w:spacing w:line="360" w:lineRule="auto"/>
        <w:ind w:left="900"/>
      </w:pPr>
      <w:r>
        <w:rPr>
          <w:b/>
        </w:rPr>
        <w:t>Bướ</w:t>
      </w:r>
      <w:r w:rsidR="00B25BF6">
        <w:rPr>
          <w:b/>
        </w:rPr>
        <w:t>c 7</w:t>
      </w:r>
      <w:r>
        <w:rPr>
          <w:b/>
        </w:rPr>
        <w:t>:</w:t>
      </w:r>
      <w:r>
        <w:t xml:space="preserve"> Quản lý bảng giá:</w:t>
      </w:r>
    </w:p>
    <w:p w:rsidR="00722A85" w:rsidRDefault="00722A85" w:rsidP="00722A85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722A85" w:rsidRDefault="00722A85" w:rsidP="00722A85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AE7090">
        <w:t>n quả</w:t>
      </w:r>
      <w:r>
        <w:t>n lý bảng giá.</w:t>
      </w:r>
    </w:p>
    <w:p w:rsidR="00722A85" w:rsidRDefault="00722A85" w:rsidP="00FB44A3">
      <w:pPr>
        <w:pStyle w:val="ListParagraph"/>
        <w:spacing w:line="360" w:lineRule="auto"/>
        <w:ind w:left="1440"/>
      </w:pPr>
      <w:r>
        <w:t xml:space="preserve">B3: Người quản trị </w:t>
      </w:r>
      <w:r w:rsidR="00AE7090">
        <w:t>xóa hình ảnh bảng giá củ và thêm hình ảnh bảng giá mới</w:t>
      </w:r>
      <w:r>
        <w:t>.</w:t>
      </w:r>
    </w:p>
    <w:p w:rsidR="00722A85" w:rsidRDefault="00722A85" w:rsidP="00722A85">
      <w:pPr>
        <w:pStyle w:val="ListParagraph"/>
        <w:spacing w:line="360" w:lineRule="auto"/>
        <w:ind w:left="900" w:firstLine="540"/>
      </w:pPr>
      <w:r>
        <w:t xml:space="preserve">B4: Người quản trị </w:t>
      </w:r>
      <w:r w:rsidR="00746323">
        <w:t>đăng bảng giá vừa cập nhật</w:t>
      </w:r>
      <w:r>
        <w:t>.</w:t>
      </w:r>
    </w:p>
    <w:p w:rsidR="00453040" w:rsidRDefault="00453040" w:rsidP="00EA6B33">
      <w:pPr>
        <w:pStyle w:val="ListParagraph"/>
        <w:spacing w:line="360" w:lineRule="auto"/>
        <w:ind w:left="900"/>
      </w:pPr>
      <w:r>
        <w:rPr>
          <w:b/>
        </w:rPr>
        <w:t>Bướ</w:t>
      </w:r>
      <w:r w:rsidR="00B25BF6">
        <w:rPr>
          <w:b/>
        </w:rPr>
        <w:t>c 8</w:t>
      </w:r>
      <w:r>
        <w:rPr>
          <w:b/>
        </w:rPr>
        <w:t>:</w:t>
      </w:r>
      <w:r>
        <w:t xml:space="preserve"> Quản lý </w:t>
      </w:r>
      <w:r w:rsidR="00FD2198">
        <w:t>liên hệ</w:t>
      </w:r>
      <w:r>
        <w:t>:</w:t>
      </w:r>
    </w:p>
    <w:p w:rsidR="009B077A" w:rsidRDefault="009B077A" w:rsidP="009B077A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9B077A" w:rsidRDefault="009B077A" w:rsidP="009B077A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A316D3">
        <w:t>n quả</w:t>
      </w:r>
      <w:r>
        <w:t xml:space="preserve">n lý </w:t>
      </w:r>
      <w:r w:rsidR="00FD2198">
        <w:t>liên hệ</w:t>
      </w:r>
      <w:r>
        <w:t>.</w:t>
      </w:r>
    </w:p>
    <w:p w:rsidR="009B077A" w:rsidRDefault="009B077A" w:rsidP="009B077A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D333C2">
        <w:t>liên hệ</w:t>
      </w:r>
      <w:r>
        <w:t xml:space="preserve"> cần </w:t>
      </w:r>
      <w:r w:rsidR="00701616">
        <w:t>cập nhật</w:t>
      </w:r>
      <w:r>
        <w:t xml:space="preserve"> hoặc thêm mớ</w:t>
      </w:r>
      <w:r w:rsidR="00D333C2">
        <w:t>i liên hệ</w:t>
      </w:r>
      <w:r>
        <w:t>.</w:t>
      </w:r>
    </w:p>
    <w:p w:rsidR="000E5A7F" w:rsidRDefault="009B077A" w:rsidP="00722A85">
      <w:pPr>
        <w:pStyle w:val="ListParagraph"/>
        <w:spacing w:line="360" w:lineRule="auto"/>
        <w:ind w:left="900" w:firstLine="540"/>
      </w:pPr>
      <w:r>
        <w:t>B4: Người quản trị nhậ</w:t>
      </w:r>
      <w:r w:rsidR="00C850F8">
        <w:t>p thông tin</w:t>
      </w:r>
      <w:r w:rsidR="00A316D3">
        <w:t xml:space="preserve"> liên hệ và đăng lên</w:t>
      </w:r>
      <w:r w:rsidR="00C850F8">
        <w:t>.</w:t>
      </w:r>
    </w:p>
    <w:p w:rsidR="006C6A9B" w:rsidRDefault="006C6A9B" w:rsidP="00EA6B33">
      <w:pPr>
        <w:pStyle w:val="ListParagraph"/>
        <w:spacing w:line="360" w:lineRule="auto"/>
        <w:ind w:left="900"/>
      </w:pPr>
      <w:r>
        <w:rPr>
          <w:b/>
        </w:rPr>
        <w:lastRenderedPageBreak/>
        <w:t>Bướ</w:t>
      </w:r>
      <w:r w:rsidR="00B25BF6">
        <w:rPr>
          <w:b/>
        </w:rPr>
        <w:t>c 9</w:t>
      </w:r>
      <w:r>
        <w:rPr>
          <w:b/>
        </w:rPr>
        <w:t>:</w:t>
      </w:r>
      <w:r>
        <w:t xml:space="preserve"> Quản lý </w:t>
      </w:r>
      <w:r w:rsidR="00B25BF6">
        <w:t>yêu cầu liên hệ</w:t>
      </w:r>
      <w:r>
        <w:t>:</w:t>
      </w:r>
    </w:p>
    <w:p w:rsidR="00D54495" w:rsidRDefault="00D54495" w:rsidP="00D54495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D54495" w:rsidRDefault="00D54495" w:rsidP="00D54495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5309F6">
        <w:t>n quả</w:t>
      </w:r>
      <w:r>
        <w:t xml:space="preserve">n lý </w:t>
      </w:r>
      <w:r w:rsidR="005309F6">
        <w:t>yêu cầu liên hệ</w:t>
      </w:r>
      <w:r>
        <w:t>.</w:t>
      </w:r>
    </w:p>
    <w:p w:rsidR="00D54495" w:rsidRDefault="00D54495" w:rsidP="00D54495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5309F6">
        <w:t>yêu cầu liên hệ chưa xem</w:t>
      </w:r>
      <w:r w:rsidR="007E1D0E">
        <w:t xml:space="preserve"> để xem</w:t>
      </w:r>
      <w:r>
        <w:t>.</w:t>
      </w:r>
    </w:p>
    <w:p w:rsidR="00454C04" w:rsidRDefault="00D54495" w:rsidP="00E84C5C">
      <w:pPr>
        <w:pStyle w:val="ListParagraph"/>
        <w:spacing w:line="360" w:lineRule="auto"/>
        <w:ind w:left="900" w:firstLine="540"/>
      </w:pPr>
      <w:r>
        <w:t>B4: Người quản trị</w:t>
      </w:r>
      <w:r w:rsidR="00E84C5C">
        <w:t xml:space="preserve"> xác nhận và</w:t>
      </w:r>
      <w:r>
        <w:t xml:space="preserve"> </w:t>
      </w:r>
      <w:r w:rsidR="005309F6">
        <w:t>liên lạc với khách hàng yêu cầu</w:t>
      </w:r>
      <w:r>
        <w:t>.</w:t>
      </w:r>
    </w:p>
    <w:p w:rsidR="00A96291" w:rsidRDefault="00A96291" w:rsidP="00217A27">
      <w:pPr>
        <w:pStyle w:val="ListParagraph"/>
        <w:numPr>
          <w:ilvl w:val="0"/>
          <w:numId w:val="13"/>
        </w:numPr>
        <w:spacing w:line="360" w:lineRule="auto"/>
        <w:outlineLvl w:val="2"/>
        <w:rPr>
          <w:b/>
        </w:rPr>
      </w:pPr>
      <w:r>
        <w:rPr>
          <w:b/>
        </w:rPr>
        <w:t>Đối với khách hàng.</w:t>
      </w:r>
    </w:p>
    <w:p w:rsidR="005B7C8F" w:rsidRDefault="005B7C8F" w:rsidP="005B7C8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6C7535">
        <w:rPr>
          <w:b/>
        </w:rPr>
        <w:t>c 1</w:t>
      </w:r>
      <w:r>
        <w:rPr>
          <w:b/>
        </w:rPr>
        <w:t>:</w:t>
      </w:r>
      <w:r>
        <w:t xml:space="preserve"> </w:t>
      </w:r>
      <w:r w:rsidR="006C7535">
        <w:t>Xem giới thiệu</w:t>
      </w:r>
      <w:r>
        <w:t>:</w:t>
      </w:r>
    </w:p>
    <w:p w:rsidR="005B7C8F" w:rsidRDefault="005B7C8F" w:rsidP="005B7C8F">
      <w:pPr>
        <w:pStyle w:val="ListParagraph"/>
        <w:spacing w:line="360" w:lineRule="auto"/>
        <w:ind w:left="900" w:firstLine="540"/>
      </w:pPr>
      <w:r>
        <w:t xml:space="preserve">B1: </w:t>
      </w:r>
      <w:r w:rsidR="003F63FF">
        <w:t>Khách hàng vào trang web</w:t>
      </w:r>
      <w:r>
        <w:t>.</w:t>
      </w:r>
    </w:p>
    <w:p w:rsidR="005B7C8F" w:rsidRDefault="005B7C8F" w:rsidP="005C7C9F">
      <w:pPr>
        <w:pStyle w:val="ListParagraph"/>
        <w:spacing w:line="360" w:lineRule="auto"/>
        <w:ind w:left="1440"/>
      </w:pPr>
      <w:r>
        <w:t xml:space="preserve">B2: Trên giao diện </w:t>
      </w:r>
      <w:r w:rsidR="003F63FF">
        <w:t>trang web khách hàng xem các bài viết giới thiệu về khu du lịch</w:t>
      </w:r>
      <w:r>
        <w:t>.</w:t>
      </w:r>
    </w:p>
    <w:p w:rsidR="003C03C1" w:rsidRDefault="003C03C1" w:rsidP="003C03C1">
      <w:pPr>
        <w:pStyle w:val="ListParagraph"/>
        <w:spacing w:line="360" w:lineRule="auto"/>
        <w:ind w:left="900"/>
      </w:pPr>
      <w:r>
        <w:rPr>
          <w:b/>
        </w:rPr>
        <w:t>Bướ</w:t>
      </w:r>
      <w:r w:rsidR="00435A88">
        <w:rPr>
          <w:b/>
        </w:rPr>
        <w:t>c 2</w:t>
      </w:r>
      <w:r>
        <w:rPr>
          <w:b/>
        </w:rPr>
        <w:t>:</w:t>
      </w:r>
      <w:r>
        <w:t xml:space="preserve"> Xem </w:t>
      </w:r>
      <w:r w:rsidR="00C56A8C">
        <w:t>dịch vụ của khu du lịch</w:t>
      </w:r>
      <w:r>
        <w:t>:</w:t>
      </w:r>
    </w:p>
    <w:p w:rsidR="003C03C1" w:rsidRDefault="003C03C1" w:rsidP="003C03C1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450FCF" w:rsidRDefault="003C03C1" w:rsidP="003C03C1">
      <w:pPr>
        <w:pStyle w:val="ListParagraph"/>
        <w:spacing w:line="360" w:lineRule="auto"/>
        <w:ind w:left="1440"/>
      </w:pPr>
      <w:r>
        <w:t>B2: Trên giao diện trang web khách hàng</w:t>
      </w:r>
      <w:r w:rsidR="00F558C7">
        <w:t xml:space="preserve"> chọn </w:t>
      </w:r>
      <w:r w:rsidR="00450FCF">
        <w:t>dịch vụ</w:t>
      </w:r>
      <w:r w:rsidR="00F558C7">
        <w:t xml:space="preserve"> trên thanh menu</w:t>
      </w:r>
      <w:r w:rsidR="00450FCF">
        <w:t>.</w:t>
      </w:r>
    </w:p>
    <w:p w:rsidR="003C03C1" w:rsidRDefault="00450FCF" w:rsidP="003C03C1">
      <w:pPr>
        <w:pStyle w:val="ListParagraph"/>
        <w:spacing w:line="360" w:lineRule="auto"/>
        <w:ind w:left="1440"/>
      </w:pPr>
      <w:r>
        <w:t>B3: Khách hàng chọn xem các dịch vụ của</w:t>
      </w:r>
      <w:r w:rsidR="003C03C1">
        <w:t xml:space="preserve"> khu du lịch.</w:t>
      </w:r>
    </w:p>
    <w:p w:rsidR="003C03C1" w:rsidRDefault="003C03C1" w:rsidP="003C03C1">
      <w:pPr>
        <w:pStyle w:val="ListParagraph"/>
        <w:spacing w:line="360" w:lineRule="auto"/>
        <w:ind w:left="900"/>
      </w:pPr>
      <w:r>
        <w:rPr>
          <w:b/>
        </w:rPr>
        <w:t>Bướ</w:t>
      </w:r>
      <w:r w:rsidR="00435A88">
        <w:rPr>
          <w:b/>
        </w:rPr>
        <w:t>c 3</w:t>
      </w:r>
      <w:r>
        <w:rPr>
          <w:b/>
        </w:rPr>
        <w:t>:</w:t>
      </w:r>
      <w:r>
        <w:t xml:space="preserve"> Xem </w:t>
      </w:r>
      <w:r w:rsidR="00FB73C2">
        <w:t>tin tức của khu du lịch</w:t>
      </w:r>
      <w:r>
        <w:t>:</w:t>
      </w:r>
    </w:p>
    <w:p w:rsidR="00A26DA2" w:rsidRDefault="00A26DA2" w:rsidP="00A26DA2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A26DA2" w:rsidRDefault="00A26DA2" w:rsidP="00A26DA2">
      <w:pPr>
        <w:pStyle w:val="ListParagraph"/>
        <w:spacing w:line="360" w:lineRule="auto"/>
        <w:ind w:left="1440"/>
      </w:pPr>
      <w:r>
        <w:t xml:space="preserve">B2: Trên giao diện trang web khách hàng chọn </w:t>
      </w:r>
      <w:r w:rsidR="00C26ED0">
        <w:t>tin tức</w:t>
      </w:r>
      <w:r>
        <w:t xml:space="preserve"> trên thanh menu.</w:t>
      </w:r>
    </w:p>
    <w:p w:rsidR="003C03C1" w:rsidRDefault="00A26DA2" w:rsidP="00A26DA2">
      <w:pPr>
        <w:pStyle w:val="ListParagraph"/>
        <w:spacing w:line="360" w:lineRule="auto"/>
        <w:ind w:left="1440"/>
      </w:pPr>
      <w:r>
        <w:t xml:space="preserve">B3: Khách hàng chọn xem các </w:t>
      </w:r>
      <w:r w:rsidR="00C26ED0">
        <w:t>tin tức</w:t>
      </w:r>
      <w:r>
        <w:t xml:space="preserve"> của khu du lịch.</w:t>
      </w:r>
    </w:p>
    <w:p w:rsidR="003C03C1" w:rsidRDefault="003C03C1" w:rsidP="003C03C1">
      <w:pPr>
        <w:pStyle w:val="ListParagraph"/>
        <w:spacing w:line="360" w:lineRule="auto"/>
        <w:ind w:left="900"/>
      </w:pPr>
      <w:r>
        <w:rPr>
          <w:b/>
        </w:rPr>
        <w:t>Bướ</w:t>
      </w:r>
      <w:r w:rsidR="00435A88">
        <w:rPr>
          <w:b/>
        </w:rPr>
        <w:t>c 4</w:t>
      </w:r>
      <w:r>
        <w:rPr>
          <w:b/>
        </w:rPr>
        <w:t>:</w:t>
      </w:r>
      <w:r>
        <w:t xml:space="preserve"> </w:t>
      </w:r>
      <w:r w:rsidR="003D2559">
        <w:t>Phản hồi về nội dung (tin tức hoặc dịch vụ)</w:t>
      </w:r>
      <w:r w:rsidR="00025D49">
        <w:t xml:space="preserve"> của khu du lịch</w:t>
      </w:r>
      <w:r>
        <w:t>:</w:t>
      </w:r>
    </w:p>
    <w:p w:rsidR="003C03C1" w:rsidRDefault="003C03C1" w:rsidP="003C03C1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517C14" w:rsidRDefault="00517C14" w:rsidP="00517C14">
      <w:pPr>
        <w:pStyle w:val="ListParagraph"/>
        <w:spacing w:line="360" w:lineRule="auto"/>
        <w:ind w:left="1440"/>
      </w:pPr>
      <w:r>
        <w:t>B2: Trên giao diện trang web khách hàng chọn tin tức</w:t>
      </w:r>
      <w:r>
        <w:t xml:space="preserve"> (hoặc dịch vụ)</w:t>
      </w:r>
      <w:r>
        <w:t xml:space="preserve"> trên thanh menu.</w:t>
      </w:r>
    </w:p>
    <w:p w:rsidR="003C03C1" w:rsidRDefault="00517C14" w:rsidP="00517C14">
      <w:pPr>
        <w:pStyle w:val="ListParagraph"/>
        <w:spacing w:line="360" w:lineRule="auto"/>
        <w:ind w:left="1440"/>
      </w:pPr>
      <w:r>
        <w:t>B3: Khách hàng chọn xem các tin tức</w:t>
      </w:r>
      <w:r w:rsidR="008A7E17">
        <w:t xml:space="preserve"> (hoặc dịch vụ)</w:t>
      </w:r>
      <w:r>
        <w:t xml:space="preserve"> của khu du lịch.</w:t>
      </w:r>
    </w:p>
    <w:p w:rsidR="0083040F" w:rsidRDefault="0083040F" w:rsidP="00517C14">
      <w:pPr>
        <w:pStyle w:val="ListParagraph"/>
        <w:spacing w:line="360" w:lineRule="auto"/>
        <w:ind w:left="1440"/>
      </w:pPr>
      <w:r>
        <w:t>B4: Khách hàng để lại phản hồi về tin tức (hoặc dịch vụ) của khu du lịch.</w:t>
      </w:r>
    </w:p>
    <w:p w:rsidR="0083040F" w:rsidRDefault="0083040F" w:rsidP="00517C14">
      <w:pPr>
        <w:pStyle w:val="ListParagraph"/>
        <w:spacing w:line="360" w:lineRule="auto"/>
        <w:ind w:left="1440"/>
      </w:pPr>
      <w:r>
        <w:t>B5: Sau khi được quản trị kiểm duyệt, phản hồi sẽ được đăng công khai.</w:t>
      </w:r>
    </w:p>
    <w:p w:rsidR="00E0330C" w:rsidRDefault="00E0330C" w:rsidP="00E0330C">
      <w:pPr>
        <w:pStyle w:val="ListParagraph"/>
        <w:spacing w:line="360" w:lineRule="auto"/>
        <w:ind w:left="900"/>
      </w:pPr>
      <w:r>
        <w:rPr>
          <w:b/>
        </w:rPr>
        <w:t>Bước 5:</w:t>
      </w:r>
      <w:r>
        <w:t xml:space="preserve"> Xem </w:t>
      </w:r>
      <w:r>
        <w:t>bảng giá</w:t>
      </w:r>
      <w:r>
        <w:t>:</w:t>
      </w:r>
    </w:p>
    <w:p w:rsidR="00E0330C" w:rsidRDefault="00E0330C" w:rsidP="00E0330C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E0330C" w:rsidRDefault="00E0330C" w:rsidP="00E0330C">
      <w:pPr>
        <w:pStyle w:val="ListParagraph"/>
        <w:spacing w:line="360" w:lineRule="auto"/>
        <w:ind w:left="1440"/>
      </w:pPr>
      <w:r>
        <w:t xml:space="preserve">B2: Trên giao diện trang web khách hàng chọn </w:t>
      </w:r>
      <w:r>
        <w:t>bảng giá</w:t>
      </w:r>
      <w:r>
        <w:t xml:space="preserve"> trên thanh menu.</w:t>
      </w:r>
    </w:p>
    <w:p w:rsidR="00E0330C" w:rsidRDefault="00E0330C" w:rsidP="00E0330C">
      <w:pPr>
        <w:pStyle w:val="ListParagraph"/>
        <w:spacing w:line="360" w:lineRule="auto"/>
        <w:ind w:left="1440"/>
      </w:pPr>
      <w:r>
        <w:t xml:space="preserve">B3: Khách hàng xem </w:t>
      </w:r>
      <w:r>
        <w:t>hình ảnh bảng giá các dịch vụ</w:t>
      </w:r>
      <w:r>
        <w:t xml:space="preserve"> của khu du lịch.</w:t>
      </w:r>
    </w:p>
    <w:p w:rsidR="00E0330C" w:rsidRDefault="00E0330C" w:rsidP="00517C14">
      <w:pPr>
        <w:pStyle w:val="ListParagraph"/>
        <w:spacing w:line="360" w:lineRule="auto"/>
        <w:ind w:left="1440"/>
      </w:pPr>
    </w:p>
    <w:p w:rsidR="003C03C1" w:rsidRDefault="003C03C1" w:rsidP="003C03C1">
      <w:pPr>
        <w:pStyle w:val="ListParagraph"/>
        <w:spacing w:line="360" w:lineRule="auto"/>
        <w:ind w:left="900"/>
      </w:pPr>
      <w:r>
        <w:rPr>
          <w:b/>
        </w:rPr>
        <w:t>Bướ</w:t>
      </w:r>
      <w:r w:rsidR="00221606">
        <w:rPr>
          <w:b/>
        </w:rPr>
        <w:t>c 6</w:t>
      </w:r>
      <w:r>
        <w:rPr>
          <w:b/>
        </w:rPr>
        <w:t>:</w:t>
      </w:r>
      <w:r>
        <w:t xml:space="preserve"> Xem </w:t>
      </w:r>
      <w:r w:rsidR="00AD2D36">
        <w:t>liên hệ</w:t>
      </w:r>
      <w:r>
        <w:t>:</w:t>
      </w:r>
    </w:p>
    <w:p w:rsidR="00264F36" w:rsidRDefault="00264F36" w:rsidP="00264F36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264F36" w:rsidRDefault="00264F36" w:rsidP="00264F36">
      <w:pPr>
        <w:pStyle w:val="ListParagraph"/>
        <w:spacing w:line="360" w:lineRule="auto"/>
        <w:ind w:left="1440"/>
      </w:pPr>
      <w:r>
        <w:t xml:space="preserve">B2: Trên giao diện trang web khách hàng chọn </w:t>
      </w:r>
      <w:r>
        <w:t xml:space="preserve">liên hệ </w:t>
      </w:r>
      <w:r>
        <w:t>trên thanh menu.</w:t>
      </w:r>
    </w:p>
    <w:p w:rsidR="003C03C1" w:rsidRDefault="00264F36" w:rsidP="00264F36">
      <w:pPr>
        <w:pStyle w:val="ListParagraph"/>
        <w:spacing w:line="360" w:lineRule="auto"/>
        <w:ind w:left="1440"/>
      </w:pPr>
      <w:r>
        <w:t xml:space="preserve">B3: Khách hàng xem các </w:t>
      </w:r>
      <w:r>
        <w:t>liên hệ</w:t>
      </w:r>
      <w:r>
        <w:t xml:space="preserve"> của khu du lịch</w:t>
      </w:r>
      <w:r w:rsidR="003C03C1">
        <w:t>.</w:t>
      </w:r>
    </w:p>
    <w:p w:rsidR="00F558C7" w:rsidRDefault="00F558C7" w:rsidP="00F558C7">
      <w:pPr>
        <w:pStyle w:val="ListParagraph"/>
        <w:spacing w:line="360" w:lineRule="auto"/>
        <w:ind w:left="900"/>
      </w:pPr>
      <w:r>
        <w:rPr>
          <w:b/>
        </w:rPr>
        <w:t>Bướ</w:t>
      </w:r>
      <w:r w:rsidR="00221606">
        <w:rPr>
          <w:b/>
        </w:rPr>
        <w:t>c 7</w:t>
      </w:r>
      <w:r>
        <w:rPr>
          <w:b/>
        </w:rPr>
        <w:t>:</w:t>
      </w:r>
      <w:r>
        <w:t xml:space="preserve"> </w:t>
      </w:r>
      <w:r w:rsidR="00470412">
        <w:t>Yêu cầu liên hệ</w:t>
      </w:r>
      <w:r>
        <w:t>:</w:t>
      </w:r>
    </w:p>
    <w:p w:rsidR="00470412" w:rsidRDefault="00470412" w:rsidP="00470412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F558C7" w:rsidRDefault="00470412" w:rsidP="00470412">
      <w:pPr>
        <w:pStyle w:val="ListParagraph"/>
        <w:spacing w:line="360" w:lineRule="auto"/>
        <w:ind w:left="1440"/>
      </w:pPr>
      <w:r>
        <w:t>B2: Trên giao diện trang web khách hàng chọn liên hệ trên thanh menu</w:t>
      </w:r>
      <w:r w:rsidR="00F558C7">
        <w:t>.</w:t>
      </w:r>
    </w:p>
    <w:p w:rsidR="00CE5851" w:rsidRDefault="00CE5851" w:rsidP="00470412">
      <w:pPr>
        <w:pStyle w:val="ListParagraph"/>
        <w:spacing w:line="360" w:lineRule="auto"/>
        <w:ind w:left="1440"/>
      </w:pPr>
      <w:r>
        <w:t xml:space="preserve">B3: </w:t>
      </w:r>
      <w:r>
        <w:t xml:space="preserve">Trên giao diện trang web </w:t>
      </w:r>
      <w:r>
        <w:t>khách hàng di chuyển xuống phần yêu cầu liên hệ.</w:t>
      </w:r>
    </w:p>
    <w:p w:rsidR="00CE5851" w:rsidRDefault="00CE5851" w:rsidP="00470412">
      <w:pPr>
        <w:pStyle w:val="ListParagraph"/>
        <w:spacing w:line="360" w:lineRule="auto"/>
        <w:ind w:left="1440"/>
      </w:pPr>
      <w:r>
        <w:t>B4: Khách hàng nhập thông tin và nhập yêu cầu.</w:t>
      </w:r>
    </w:p>
    <w:p w:rsidR="00CE5851" w:rsidRDefault="00CE5851" w:rsidP="00470412">
      <w:pPr>
        <w:pStyle w:val="ListParagraph"/>
        <w:spacing w:line="360" w:lineRule="auto"/>
        <w:ind w:left="1440"/>
      </w:pPr>
      <w:r>
        <w:t>B5: Sau khi xong, khách hàng nhấn gửi để yêu cầu.</w:t>
      </w:r>
    </w:p>
    <w:p w:rsidR="00CE5851" w:rsidRDefault="00CE5851" w:rsidP="00470412">
      <w:pPr>
        <w:pStyle w:val="ListParagraph"/>
        <w:spacing w:line="360" w:lineRule="auto"/>
        <w:ind w:left="1440"/>
      </w:pPr>
      <w:r>
        <w:t>B6: Sau khi được xác nhận bởi quản trị, người quản trị sẽ liên lạc với khách hàng.</w:t>
      </w:r>
    </w:p>
    <w:p w:rsidR="00CF4F08" w:rsidRDefault="00531FA9" w:rsidP="005B7C8F">
      <w:pPr>
        <w:pStyle w:val="ListParagraph"/>
        <w:numPr>
          <w:ilvl w:val="0"/>
          <w:numId w:val="2"/>
        </w:numPr>
        <w:spacing w:line="360" w:lineRule="auto"/>
        <w:ind w:left="540" w:hanging="540"/>
        <w:outlineLvl w:val="0"/>
        <w:rPr>
          <w:b/>
        </w:rPr>
      </w:pPr>
      <w:r>
        <w:rPr>
          <w:b/>
        </w:rPr>
        <w:t>Yêu cầu chức năng</w:t>
      </w:r>
      <w:r w:rsidR="00493B50">
        <w:rPr>
          <w:b/>
        </w:rPr>
        <w:t>.</w:t>
      </w:r>
    </w:p>
    <w:p w:rsidR="00277D00" w:rsidRDefault="00277D00" w:rsidP="0060155F">
      <w:pPr>
        <w:pStyle w:val="ListParagraph"/>
        <w:numPr>
          <w:ilvl w:val="0"/>
          <w:numId w:val="6"/>
        </w:numPr>
        <w:spacing w:line="360" w:lineRule="auto"/>
        <w:outlineLvl w:val="1"/>
        <w:rPr>
          <w:b/>
        </w:rPr>
      </w:pPr>
      <w:r>
        <w:rPr>
          <w:b/>
        </w:rPr>
        <w:t>Danh sách Actor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720"/>
        <w:gridCol w:w="2250"/>
        <w:gridCol w:w="5665"/>
      </w:tblGrid>
      <w:tr w:rsidR="0043319E" w:rsidTr="00EE1A5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43319E" w:rsidRPr="00383EE6" w:rsidRDefault="0043319E" w:rsidP="00CB2C24">
            <w:pPr>
              <w:pStyle w:val="ListParagraph"/>
              <w:ind w:left="0"/>
              <w:jc w:val="center"/>
            </w:pPr>
            <w:r>
              <w:t>STT</w:t>
            </w:r>
          </w:p>
        </w:tc>
        <w:tc>
          <w:tcPr>
            <w:tcW w:w="720" w:type="dxa"/>
            <w:vAlign w:val="center"/>
          </w:tcPr>
          <w:p w:rsidR="0043319E" w:rsidRPr="00383EE6" w:rsidRDefault="0019376E" w:rsidP="00CB2C24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2250" w:type="dxa"/>
            <w:vAlign w:val="center"/>
          </w:tcPr>
          <w:p w:rsidR="0043319E" w:rsidRPr="00383EE6" w:rsidRDefault="0019376E" w:rsidP="00CB2C24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Actor</w:t>
            </w:r>
          </w:p>
        </w:tc>
        <w:tc>
          <w:tcPr>
            <w:tcW w:w="5665" w:type="dxa"/>
            <w:vAlign w:val="center"/>
          </w:tcPr>
          <w:p w:rsidR="0043319E" w:rsidRPr="00383EE6" w:rsidRDefault="0019376E" w:rsidP="00CB2C24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ả</w:t>
            </w:r>
          </w:p>
        </w:tc>
      </w:tr>
      <w:tr w:rsidR="0043319E" w:rsidTr="00AC18B0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43319E" w:rsidRPr="00383EE6" w:rsidRDefault="0043319E" w:rsidP="00CB2C24">
            <w:pPr>
              <w:pStyle w:val="ListParagraph"/>
              <w:ind w:left="0"/>
              <w:jc w:val="center"/>
            </w:pPr>
            <w:r>
              <w:t>1</w:t>
            </w:r>
          </w:p>
        </w:tc>
        <w:tc>
          <w:tcPr>
            <w:tcW w:w="720" w:type="dxa"/>
            <w:vAlign w:val="center"/>
          </w:tcPr>
          <w:p w:rsidR="0043319E" w:rsidRPr="00DF611D" w:rsidRDefault="00025B2E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1</w:t>
            </w:r>
          </w:p>
        </w:tc>
        <w:tc>
          <w:tcPr>
            <w:tcW w:w="2250" w:type="dxa"/>
            <w:vAlign w:val="center"/>
          </w:tcPr>
          <w:p w:rsidR="0043319E" w:rsidRPr="00DF611D" w:rsidRDefault="00025B2E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</w:t>
            </w:r>
          </w:p>
        </w:tc>
        <w:tc>
          <w:tcPr>
            <w:tcW w:w="5665" w:type="dxa"/>
            <w:vAlign w:val="center"/>
          </w:tcPr>
          <w:p w:rsidR="0043319E" w:rsidRPr="00DF611D" w:rsidRDefault="00D912D5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0A0B55">
              <w:t>tài khoản</w:t>
            </w:r>
            <w:r>
              <w:t xml:space="preserve">, quản lý </w:t>
            </w:r>
            <w:r w:rsidR="000266AF">
              <w:t xml:space="preserve">danh mục tin tức, quản lý tin tức, quản lý menu, quản lý </w:t>
            </w:r>
            <w:r w:rsidR="00B93C82">
              <w:t>trình ảnh</w:t>
            </w:r>
            <w:r w:rsidR="000266AF">
              <w:t>, quản lý thông tin, quản lý bảng giá,</w:t>
            </w:r>
            <w:r w:rsidR="00C57935">
              <w:t xml:space="preserve"> quản lý đầu tư.</w:t>
            </w:r>
          </w:p>
        </w:tc>
      </w:tr>
      <w:tr w:rsidR="0043319E" w:rsidTr="00AC18B0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43319E" w:rsidRPr="00383EE6" w:rsidRDefault="0043319E" w:rsidP="00CB2C24">
            <w:pPr>
              <w:pStyle w:val="ListParagraph"/>
              <w:ind w:left="0"/>
              <w:jc w:val="center"/>
            </w:pPr>
            <w:r>
              <w:t>2</w:t>
            </w:r>
          </w:p>
        </w:tc>
        <w:tc>
          <w:tcPr>
            <w:tcW w:w="720" w:type="dxa"/>
            <w:vAlign w:val="center"/>
          </w:tcPr>
          <w:p w:rsidR="0043319E" w:rsidRPr="00DF611D" w:rsidRDefault="00025B2E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2</w:t>
            </w:r>
          </w:p>
        </w:tc>
        <w:tc>
          <w:tcPr>
            <w:tcW w:w="2250" w:type="dxa"/>
            <w:vAlign w:val="center"/>
          </w:tcPr>
          <w:p w:rsidR="0043319E" w:rsidRPr="00DF611D" w:rsidRDefault="00025B2E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</w:t>
            </w:r>
          </w:p>
        </w:tc>
        <w:tc>
          <w:tcPr>
            <w:tcW w:w="5665" w:type="dxa"/>
            <w:vAlign w:val="center"/>
          </w:tcPr>
          <w:p w:rsidR="0043319E" w:rsidRPr="00DF611D" w:rsidRDefault="003C0F54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bài viết</w:t>
            </w:r>
            <w:r w:rsidR="00D333C2">
              <w:t>, giới thiệu, và viết yêu cầu hoặc góp ý</w:t>
            </w:r>
            <w:r>
              <w:t>.</w:t>
            </w:r>
          </w:p>
        </w:tc>
      </w:tr>
    </w:tbl>
    <w:p w:rsidR="00277D00" w:rsidRDefault="00277D00" w:rsidP="00277D00">
      <w:pPr>
        <w:pStyle w:val="ListParagraph"/>
        <w:numPr>
          <w:ilvl w:val="0"/>
          <w:numId w:val="6"/>
        </w:numPr>
        <w:spacing w:line="360" w:lineRule="auto"/>
        <w:outlineLvl w:val="1"/>
        <w:rPr>
          <w:b/>
        </w:rPr>
      </w:pPr>
      <w:r>
        <w:rPr>
          <w:b/>
        </w:rPr>
        <w:t>Danh sách Usecase.</w:t>
      </w:r>
    </w:p>
    <w:p w:rsidR="000676EC" w:rsidRDefault="000676EC" w:rsidP="000676EC">
      <w:pPr>
        <w:pStyle w:val="ListParagraph"/>
        <w:numPr>
          <w:ilvl w:val="0"/>
          <w:numId w:val="14"/>
        </w:numPr>
        <w:spacing w:line="360" w:lineRule="auto"/>
        <w:outlineLvl w:val="2"/>
        <w:rPr>
          <w:b/>
        </w:rPr>
      </w:pPr>
      <w:r>
        <w:rPr>
          <w:b/>
        </w:rPr>
        <w:t>Đối với quản trị</w:t>
      </w:r>
      <w:r w:rsidR="00C23963">
        <w:rPr>
          <w:b/>
        </w:rPr>
        <w:t>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3"/>
        <w:gridCol w:w="664"/>
        <w:gridCol w:w="1795"/>
        <w:gridCol w:w="4743"/>
        <w:gridCol w:w="1435"/>
      </w:tblGrid>
      <w:tr w:rsidR="00843A81" w:rsidTr="009775F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843A81" w:rsidRPr="00383EE6" w:rsidRDefault="00843A81" w:rsidP="00CB2C24">
            <w:pPr>
              <w:pStyle w:val="ListParagraph"/>
              <w:ind w:left="0"/>
              <w:jc w:val="center"/>
            </w:pPr>
            <w:r>
              <w:t>STT</w:t>
            </w:r>
          </w:p>
        </w:tc>
        <w:tc>
          <w:tcPr>
            <w:tcW w:w="664" w:type="dxa"/>
            <w:vAlign w:val="center"/>
          </w:tcPr>
          <w:p w:rsidR="00843A81" w:rsidRPr="00383EE6" w:rsidRDefault="00843A81" w:rsidP="00CB2C24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1795" w:type="dxa"/>
            <w:vAlign w:val="center"/>
          </w:tcPr>
          <w:p w:rsidR="00843A81" w:rsidRDefault="00AC18B0" w:rsidP="00843A81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Usecase</w:t>
            </w:r>
          </w:p>
        </w:tc>
        <w:tc>
          <w:tcPr>
            <w:tcW w:w="4743" w:type="dxa"/>
            <w:vAlign w:val="center"/>
          </w:tcPr>
          <w:p w:rsidR="00843A81" w:rsidRPr="00383EE6" w:rsidRDefault="00AC18B0" w:rsidP="00CB2C24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ả</w:t>
            </w:r>
          </w:p>
        </w:tc>
        <w:tc>
          <w:tcPr>
            <w:tcW w:w="1435" w:type="dxa"/>
            <w:vAlign w:val="center"/>
          </w:tcPr>
          <w:p w:rsidR="00843A81" w:rsidRPr="00383EE6" w:rsidRDefault="00843A81" w:rsidP="00CB2C24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Yêu cầu nghiệp vụ</w:t>
            </w:r>
          </w:p>
        </w:tc>
      </w:tr>
      <w:tr w:rsidR="00843A81" w:rsidTr="00901F18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843A81" w:rsidRPr="00383EE6" w:rsidRDefault="00843A81" w:rsidP="00CB2C24">
            <w:pPr>
              <w:pStyle w:val="ListParagraph"/>
              <w:ind w:left="0"/>
              <w:jc w:val="center"/>
            </w:pPr>
            <w:r>
              <w:t>1</w:t>
            </w:r>
          </w:p>
        </w:tc>
        <w:tc>
          <w:tcPr>
            <w:tcW w:w="664" w:type="dxa"/>
            <w:vAlign w:val="center"/>
          </w:tcPr>
          <w:p w:rsidR="00843A81" w:rsidRPr="00DF611D" w:rsidRDefault="00AC18B0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</w:t>
            </w:r>
          </w:p>
        </w:tc>
        <w:tc>
          <w:tcPr>
            <w:tcW w:w="1795" w:type="dxa"/>
            <w:vAlign w:val="center"/>
          </w:tcPr>
          <w:p w:rsidR="00843A81" w:rsidRDefault="00AC18B0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Đăng nhập</w:t>
            </w:r>
          </w:p>
        </w:tc>
        <w:tc>
          <w:tcPr>
            <w:tcW w:w="4743" w:type="dxa"/>
            <w:vAlign w:val="center"/>
          </w:tcPr>
          <w:p w:rsidR="00843A81" w:rsidRPr="00DF611D" w:rsidRDefault="005264FD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ài khoản quản trị đăng nhập vào hệ thống</w:t>
            </w:r>
            <w:r w:rsidR="00C1223E">
              <w:t>.</w:t>
            </w:r>
          </w:p>
        </w:tc>
        <w:tc>
          <w:tcPr>
            <w:tcW w:w="1435" w:type="dxa"/>
            <w:vAlign w:val="center"/>
          </w:tcPr>
          <w:p w:rsidR="00843A81" w:rsidRPr="00DF611D" w:rsidRDefault="008A62DA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843A81" w:rsidTr="00901F18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843A81" w:rsidRPr="00383EE6" w:rsidRDefault="00843A81" w:rsidP="00CB2C24">
            <w:pPr>
              <w:pStyle w:val="ListParagraph"/>
              <w:ind w:left="0"/>
              <w:jc w:val="center"/>
            </w:pPr>
            <w:r>
              <w:t>2</w:t>
            </w:r>
          </w:p>
        </w:tc>
        <w:tc>
          <w:tcPr>
            <w:tcW w:w="664" w:type="dxa"/>
            <w:vAlign w:val="center"/>
          </w:tcPr>
          <w:p w:rsidR="00843A81" w:rsidRPr="00DF611D" w:rsidRDefault="00AC18B0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</w:t>
            </w:r>
          </w:p>
        </w:tc>
        <w:tc>
          <w:tcPr>
            <w:tcW w:w="1795" w:type="dxa"/>
            <w:vAlign w:val="center"/>
          </w:tcPr>
          <w:p w:rsidR="00843A81" w:rsidRDefault="00AC18B0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Đăng xuất</w:t>
            </w:r>
          </w:p>
        </w:tc>
        <w:tc>
          <w:tcPr>
            <w:tcW w:w="4743" w:type="dxa"/>
            <w:vAlign w:val="center"/>
          </w:tcPr>
          <w:p w:rsidR="00843A81" w:rsidRPr="00DF611D" w:rsidRDefault="00C1223E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ài khoản quản trị đăng xuất khỏi hệ thống.</w:t>
            </w:r>
          </w:p>
        </w:tc>
        <w:tc>
          <w:tcPr>
            <w:tcW w:w="1435" w:type="dxa"/>
            <w:vAlign w:val="center"/>
          </w:tcPr>
          <w:p w:rsidR="00843A81" w:rsidRPr="00DF611D" w:rsidRDefault="008A62DA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CB2C24">
            <w:pPr>
              <w:pStyle w:val="ListParagraph"/>
              <w:ind w:left="0"/>
              <w:jc w:val="center"/>
            </w:pPr>
            <w:r>
              <w:t>3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</w:t>
            </w:r>
          </w:p>
        </w:tc>
        <w:tc>
          <w:tcPr>
            <w:tcW w:w="1795" w:type="dxa"/>
            <w:vAlign w:val="center"/>
          </w:tcPr>
          <w:p w:rsidR="00AC18B0" w:rsidRDefault="00AC18B0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ay đổi mật khẩu</w:t>
            </w:r>
          </w:p>
        </w:tc>
        <w:tc>
          <w:tcPr>
            <w:tcW w:w="4743" w:type="dxa"/>
            <w:vAlign w:val="center"/>
          </w:tcPr>
          <w:p w:rsidR="00AC18B0" w:rsidRPr="00DF611D" w:rsidRDefault="00C1223E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ài khoản quản trị hiện tại có thể thay đổi mật khảu của mình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843A81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843A81" w:rsidRPr="00383EE6" w:rsidRDefault="008A62DA" w:rsidP="00CB2C24">
            <w:pPr>
              <w:pStyle w:val="ListParagraph"/>
              <w:ind w:left="0"/>
              <w:jc w:val="center"/>
            </w:pPr>
            <w:r>
              <w:lastRenderedPageBreak/>
              <w:t>4</w:t>
            </w:r>
          </w:p>
        </w:tc>
        <w:tc>
          <w:tcPr>
            <w:tcW w:w="664" w:type="dxa"/>
            <w:vAlign w:val="center"/>
          </w:tcPr>
          <w:p w:rsidR="00843A81" w:rsidRPr="00DF611D" w:rsidRDefault="002D2398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</w:t>
            </w:r>
          </w:p>
        </w:tc>
        <w:tc>
          <w:tcPr>
            <w:tcW w:w="1795" w:type="dxa"/>
            <w:vAlign w:val="center"/>
          </w:tcPr>
          <w:p w:rsidR="00843A81" w:rsidRPr="00DF611D" w:rsidRDefault="00AC18B0" w:rsidP="000A0B55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843A81" w:rsidRPr="00DF611D" w:rsidRDefault="008A62DA" w:rsidP="000A0B55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hêm mới </w:t>
            </w:r>
            <w:r w:rsidR="000A0B55">
              <w:t>tài khoả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843A81" w:rsidRPr="00DF611D" w:rsidRDefault="008A62DA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CB2C24">
            <w:pPr>
              <w:pStyle w:val="ListParagraph"/>
              <w:ind w:left="0"/>
              <w:jc w:val="center"/>
            </w:pPr>
            <w:r>
              <w:t>5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5</w:t>
            </w:r>
          </w:p>
        </w:tc>
        <w:tc>
          <w:tcPr>
            <w:tcW w:w="1795" w:type="dxa"/>
            <w:vAlign w:val="center"/>
          </w:tcPr>
          <w:p w:rsidR="00AC18B0" w:rsidRDefault="00AC18B0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C1223E" w:rsidP="000A0B55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xoá </w:t>
            </w:r>
            <w:r w:rsidR="000A0B55">
              <w:t>tài khoản</w:t>
            </w:r>
            <w:r w:rsidR="00654A1B">
              <w:t xml:space="preserve"> được chọ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CB2C24">
            <w:pPr>
              <w:pStyle w:val="ListParagraph"/>
              <w:ind w:left="0"/>
              <w:jc w:val="center"/>
            </w:pPr>
            <w:r>
              <w:t>6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6</w:t>
            </w:r>
          </w:p>
        </w:tc>
        <w:tc>
          <w:tcPr>
            <w:tcW w:w="1795" w:type="dxa"/>
            <w:vAlign w:val="center"/>
          </w:tcPr>
          <w:p w:rsidR="00AC18B0" w:rsidRDefault="00AC18B0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C1223E" w:rsidP="000A0B55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</w:t>
            </w:r>
            <w:r w:rsidR="000A0B55">
              <w:t xml:space="preserve"> (admin) cập nhật</w:t>
            </w:r>
            <w:r>
              <w:t xml:space="preserve"> </w:t>
            </w:r>
            <w:r w:rsidR="000A0B55">
              <w:t>tài khoản</w:t>
            </w:r>
            <w:r w:rsidR="002C28CE">
              <w:t xml:space="preserve"> được chọ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CB2C24">
            <w:pPr>
              <w:pStyle w:val="ListParagraph"/>
              <w:ind w:left="0"/>
              <w:jc w:val="center"/>
            </w:pPr>
            <w:r>
              <w:t>7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7</w:t>
            </w:r>
          </w:p>
        </w:tc>
        <w:tc>
          <w:tcPr>
            <w:tcW w:w="1795" w:type="dxa"/>
            <w:vAlign w:val="center"/>
          </w:tcPr>
          <w:p w:rsidR="00AC18B0" w:rsidRDefault="00AC18B0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92115C" w:rsidP="0092115C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cập nhật danh sách </w:t>
            </w:r>
            <w:r w:rsidR="000A0B55">
              <w:t>tài khoản</w:t>
            </w:r>
            <w:r>
              <w:t xml:space="preserve">, xem số lượng </w:t>
            </w:r>
            <w:r w:rsidR="000A0B55">
              <w:t>tài khoả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CB2C24">
            <w:pPr>
              <w:pStyle w:val="ListParagraph"/>
              <w:ind w:left="0"/>
              <w:jc w:val="center"/>
            </w:pPr>
            <w:r>
              <w:t>8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8</w:t>
            </w:r>
          </w:p>
        </w:tc>
        <w:tc>
          <w:tcPr>
            <w:tcW w:w="1795" w:type="dxa"/>
            <w:vAlign w:val="center"/>
          </w:tcPr>
          <w:p w:rsidR="00AC18B0" w:rsidRDefault="00AC18B0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251B68" w:rsidP="00251B68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</w:t>
            </w:r>
            <w:r w:rsidR="00740B1D">
              <w:t xml:space="preserve">̃ xem chi tiết tài khoản </w:t>
            </w:r>
            <w:r>
              <w:t>được chọn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CB2C24">
            <w:pPr>
              <w:pStyle w:val="ListParagraph"/>
              <w:ind w:left="0"/>
              <w:jc w:val="center"/>
            </w:pPr>
            <w:r>
              <w:t>9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9</w:t>
            </w:r>
          </w:p>
        </w:tc>
        <w:tc>
          <w:tcPr>
            <w:tcW w:w="1795" w:type="dxa"/>
            <w:vAlign w:val="center"/>
          </w:tcPr>
          <w:p w:rsidR="00AC18B0" w:rsidRDefault="00AC18B0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251B68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</w:t>
            </w:r>
            <w:r w:rsidR="000F7F04">
              <w:t xml:space="preserve"> tên</w:t>
            </w:r>
            <w:r>
              <w:t xml:space="preserve"> tài khoản, sau khi được admin tìm kiếm, tài khoản cần tìm sẽ được hiển thị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D57B60">
            <w:pPr>
              <w:pStyle w:val="ListParagraph"/>
              <w:ind w:left="0"/>
              <w:jc w:val="center"/>
            </w:pPr>
            <w:r>
              <w:t>10</w:t>
            </w:r>
          </w:p>
        </w:tc>
        <w:tc>
          <w:tcPr>
            <w:tcW w:w="664" w:type="dxa"/>
            <w:vAlign w:val="center"/>
          </w:tcPr>
          <w:p w:rsidR="00D57B60" w:rsidRPr="00DF611D" w:rsidRDefault="00D57B60" w:rsidP="00D57B60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0</w:t>
            </w:r>
          </w:p>
        </w:tc>
        <w:tc>
          <w:tcPr>
            <w:tcW w:w="1795" w:type="dxa"/>
            <w:vAlign w:val="center"/>
          </w:tcPr>
          <w:p w:rsidR="00D57B60" w:rsidRPr="00DF611D" w:rsidRDefault="00D57B60" w:rsidP="00C5106A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hêm </w:t>
            </w:r>
            <w:r w:rsidR="00207F29">
              <w:t xml:space="preserve">bài </w:t>
            </w:r>
            <w:r w:rsidR="00C5106A">
              <w:t>giới</w:t>
            </w:r>
            <w:r w:rsidR="00207F29">
              <w:t xml:space="preserve">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207F2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hêm mới </w:t>
            </w:r>
            <w:r w:rsidR="00207F29">
              <w:t>bài giới thiệu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D57B60">
            <w:pPr>
              <w:pStyle w:val="ListParagraph"/>
              <w:ind w:left="0"/>
              <w:jc w:val="center"/>
            </w:pPr>
            <w:r>
              <w:t>11</w:t>
            </w:r>
          </w:p>
        </w:tc>
        <w:tc>
          <w:tcPr>
            <w:tcW w:w="664" w:type="dxa"/>
            <w:vAlign w:val="center"/>
          </w:tcPr>
          <w:p w:rsidR="00D57B60" w:rsidRDefault="00D57B60" w:rsidP="00D57B60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1</w:t>
            </w:r>
          </w:p>
        </w:tc>
        <w:tc>
          <w:tcPr>
            <w:tcW w:w="1795" w:type="dxa"/>
            <w:vAlign w:val="center"/>
          </w:tcPr>
          <w:p w:rsidR="00D57B60" w:rsidRDefault="00D57B60" w:rsidP="00207F2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óa </w:t>
            </w:r>
            <w:r w:rsidR="00207F29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207F2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</w:t>
            </w:r>
            <w:r w:rsidR="00A3460E">
              <w:t xml:space="preserve"> </w:t>
            </w:r>
            <w:r w:rsidR="00207F29">
              <w:t>bài giới thiệu</w:t>
            </w:r>
            <w:r w:rsidR="00BB4857">
              <w:t xml:space="preserve"> được chọn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D57B60">
            <w:pPr>
              <w:pStyle w:val="ListParagraph"/>
              <w:ind w:left="0"/>
              <w:jc w:val="center"/>
            </w:pPr>
            <w:r>
              <w:t>12</w:t>
            </w:r>
          </w:p>
        </w:tc>
        <w:tc>
          <w:tcPr>
            <w:tcW w:w="664" w:type="dxa"/>
            <w:vAlign w:val="center"/>
          </w:tcPr>
          <w:p w:rsidR="00D57B60" w:rsidRDefault="00D57B60" w:rsidP="00D57B60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2</w:t>
            </w:r>
          </w:p>
        </w:tc>
        <w:tc>
          <w:tcPr>
            <w:tcW w:w="1795" w:type="dxa"/>
            <w:vAlign w:val="center"/>
          </w:tcPr>
          <w:p w:rsidR="00D57B60" w:rsidRDefault="00D57B60" w:rsidP="009126E8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ửa </w:t>
            </w:r>
            <w:r w:rsidR="009126E8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CC2141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</w:t>
            </w:r>
            <w:r w:rsidR="00CC2141">
              <w:t>cập nhật bài giới thiệu</w:t>
            </w:r>
            <w:r w:rsidR="009B4161">
              <w:t xml:space="preserve"> được chọn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D57B60">
            <w:pPr>
              <w:pStyle w:val="ListParagraph"/>
              <w:ind w:left="0"/>
              <w:jc w:val="center"/>
            </w:pPr>
            <w:r>
              <w:t>13</w:t>
            </w:r>
          </w:p>
        </w:tc>
        <w:tc>
          <w:tcPr>
            <w:tcW w:w="664" w:type="dxa"/>
            <w:vAlign w:val="center"/>
          </w:tcPr>
          <w:p w:rsidR="00D57B60" w:rsidRDefault="00D57B60" w:rsidP="00D57B60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3</w:t>
            </w:r>
          </w:p>
        </w:tc>
        <w:tc>
          <w:tcPr>
            <w:tcW w:w="1795" w:type="dxa"/>
            <w:vAlign w:val="center"/>
          </w:tcPr>
          <w:p w:rsidR="00D57B60" w:rsidRDefault="00D57B60" w:rsidP="009126E8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</w:t>
            </w:r>
            <w:r w:rsidR="00876F94">
              <w:t xml:space="preserve"> danh sách</w:t>
            </w:r>
            <w:r>
              <w:t xml:space="preserve"> </w:t>
            </w:r>
            <w:r w:rsidR="009126E8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6C2374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cập nhật danh sách </w:t>
            </w:r>
            <w:r w:rsidR="006C2374">
              <w:t>bài giới thiệu</w:t>
            </w:r>
            <w:r>
              <w:t xml:space="preserve">, xem số lượng </w:t>
            </w:r>
            <w:r w:rsidR="006C2374">
              <w:t>bài giới thiệu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D57B60">
            <w:pPr>
              <w:pStyle w:val="ListParagraph"/>
              <w:ind w:left="0"/>
              <w:jc w:val="center"/>
            </w:pPr>
            <w:r>
              <w:t>14</w:t>
            </w:r>
          </w:p>
        </w:tc>
        <w:tc>
          <w:tcPr>
            <w:tcW w:w="664" w:type="dxa"/>
            <w:vAlign w:val="center"/>
          </w:tcPr>
          <w:p w:rsidR="00D57B60" w:rsidRDefault="00D57B60" w:rsidP="00D57B60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4</w:t>
            </w:r>
          </w:p>
        </w:tc>
        <w:tc>
          <w:tcPr>
            <w:tcW w:w="1795" w:type="dxa"/>
            <w:vAlign w:val="center"/>
          </w:tcPr>
          <w:p w:rsidR="00D57B60" w:rsidRDefault="00D57B60" w:rsidP="00ED4D7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em chi tiết </w:t>
            </w:r>
            <w:r w:rsidR="00ED4D72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7143B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sẽ xem chi tiết </w:t>
            </w:r>
            <w:r w:rsidR="007143B9">
              <w:t>bài giới thiệu</w:t>
            </w:r>
            <w:r w:rsidR="00740B1D">
              <w:t xml:space="preserve"> </w:t>
            </w:r>
            <w:r>
              <w:t>được chọn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D57B60">
            <w:pPr>
              <w:pStyle w:val="ListParagraph"/>
              <w:ind w:left="0"/>
              <w:jc w:val="center"/>
            </w:pPr>
            <w:r>
              <w:t>15</w:t>
            </w:r>
          </w:p>
        </w:tc>
        <w:tc>
          <w:tcPr>
            <w:tcW w:w="664" w:type="dxa"/>
            <w:vAlign w:val="center"/>
          </w:tcPr>
          <w:p w:rsidR="00D57B60" w:rsidRDefault="00D57B60" w:rsidP="00D57B60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5</w:t>
            </w:r>
          </w:p>
        </w:tc>
        <w:tc>
          <w:tcPr>
            <w:tcW w:w="1795" w:type="dxa"/>
            <w:vAlign w:val="center"/>
          </w:tcPr>
          <w:p w:rsidR="00D57B60" w:rsidRDefault="00D57B60" w:rsidP="00D5310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ìm kiếm </w:t>
            </w:r>
            <w:r w:rsidR="00D5310D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864F06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ìm kiếm </w:t>
            </w:r>
            <w:r w:rsidR="00D5310D">
              <w:t>tên bài giới thiệu</w:t>
            </w:r>
            <w:r>
              <w:t xml:space="preserve">, sau khi được admin tìm kiếm, </w:t>
            </w:r>
            <w:r w:rsidR="00864F06">
              <w:t>bài giới thiệu</w:t>
            </w:r>
            <w:r>
              <w:t xml:space="preserve"> cần tìm sẽ được hiển thị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F60FB6">
            <w:pPr>
              <w:pStyle w:val="ListParagraph"/>
              <w:ind w:left="0"/>
              <w:jc w:val="center"/>
            </w:pPr>
            <w:r>
              <w:t>16</w:t>
            </w:r>
          </w:p>
        </w:tc>
        <w:tc>
          <w:tcPr>
            <w:tcW w:w="664" w:type="dxa"/>
            <w:vAlign w:val="center"/>
          </w:tcPr>
          <w:p w:rsidR="00F60FB6" w:rsidRDefault="00F60FB6" w:rsidP="00F60FB6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6</w:t>
            </w:r>
          </w:p>
        </w:tc>
        <w:tc>
          <w:tcPr>
            <w:tcW w:w="1795" w:type="dxa"/>
            <w:vAlign w:val="center"/>
          </w:tcPr>
          <w:p w:rsidR="00F60FB6" w:rsidRPr="00DF611D" w:rsidRDefault="00F60FB6" w:rsidP="00B756D6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hêm </w:t>
            </w:r>
            <w:r w:rsidR="00B756D6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B756D6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hêm mới </w:t>
            </w:r>
            <w:r w:rsidR="00B756D6">
              <w:t>nội dung (tin tức hoặc dịch vụ)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F60FB6">
            <w:pPr>
              <w:pStyle w:val="ListParagraph"/>
              <w:ind w:left="0"/>
              <w:jc w:val="center"/>
            </w:pPr>
            <w:r>
              <w:t>17</w:t>
            </w:r>
          </w:p>
        </w:tc>
        <w:tc>
          <w:tcPr>
            <w:tcW w:w="664" w:type="dxa"/>
            <w:vAlign w:val="center"/>
          </w:tcPr>
          <w:p w:rsidR="00F60FB6" w:rsidRDefault="00F60FB6" w:rsidP="00F60FB6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7</w:t>
            </w:r>
          </w:p>
        </w:tc>
        <w:tc>
          <w:tcPr>
            <w:tcW w:w="1795" w:type="dxa"/>
            <w:vAlign w:val="center"/>
          </w:tcPr>
          <w:p w:rsidR="00F60FB6" w:rsidRDefault="00F60FB6" w:rsidP="00F3677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óa </w:t>
            </w:r>
            <w:r w:rsidR="00F36777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F3677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xoá </w:t>
            </w:r>
            <w:r w:rsidR="00F36777">
              <w:t>nội dung</w:t>
            </w:r>
            <w:r w:rsidR="00DF0945">
              <w:t xml:space="preserve"> được</w:t>
            </w:r>
            <w:r w:rsidR="00CF0434">
              <w:t xml:space="preserve"> chọn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F60FB6">
            <w:pPr>
              <w:pStyle w:val="ListParagraph"/>
              <w:ind w:left="0"/>
              <w:jc w:val="center"/>
            </w:pPr>
            <w:r>
              <w:t>18</w:t>
            </w:r>
          </w:p>
        </w:tc>
        <w:tc>
          <w:tcPr>
            <w:tcW w:w="664" w:type="dxa"/>
            <w:vAlign w:val="center"/>
          </w:tcPr>
          <w:p w:rsidR="00F60FB6" w:rsidRDefault="00F60FB6" w:rsidP="00F60FB6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8</w:t>
            </w:r>
          </w:p>
        </w:tc>
        <w:tc>
          <w:tcPr>
            <w:tcW w:w="1795" w:type="dxa"/>
            <w:vAlign w:val="center"/>
          </w:tcPr>
          <w:p w:rsidR="00F60FB6" w:rsidRDefault="00F60FB6" w:rsidP="00DF0945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ửa </w:t>
            </w:r>
            <w:r w:rsidR="00DF0945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DF0945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</w:t>
            </w:r>
            <w:r w:rsidR="00DF0945">
              <w:t>cập nhật nội dung được chọn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F60FB6">
            <w:pPr>
              <w:pStyle w:val="ListParagraph"/>
              <w:ind w:left="0"/>
              <w:jc w:val="center"/>
            </w:pPr>
            <w:r>
              <w:t>19</w:t>
            </w:r>
          </w:p>
        </w:tc>
        <w:tc>
          <w:tcPr>
            <w:tcW w:w="664" w:type="dxa"/>
            <w:vAlign w:val="center"/>
          </w:tcPr>
          <w:p w:rsidR="00F60FB6" w:rsidRDefault="00F60FB6" w:rsidP="00F60FB6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9</w:t>
            </w:r>
          </w:p>
        </w:tc>
        <w:tc>
          <w:tcPr>
            <w:tcW w:w="1795" w:type="dxa"/>
            <w:vAlign w:val="center"/>
          </w:tcPr>
          <w:p w:rsidR="00F60FB6" w:rsidRDefault="00F60FB6" w:rsidP="00AE4721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Hiển thị danh sách </w:t>
            </w:r>
            <w:r w:rsidR="00AE4721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AE4721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</w:t>
            </w:r>
            <w:r w:rsidR="00D50CF5">
              <w:t xml:space="preserve">cập nhật danh sách </w:t>
            </w:r>
            <w:r w:rsidR="00AE4721">
              <w:t>nội dung</w:t>
            </w:r>
            <w:r>
              <w:t xml:space="preserve">, xem số lượng </w:t>
            </w:r>
            <w:r w:rsidR="00AE4721">
              <w:t>nội dung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F60FB6">
            <w:pPr>
              <w:pStyle w:val="ListParagraph"/>
              <w:ind w:left="0"/>
              <w:jc w:val="center"/>
            </w:pPr>
            <w:r>
              <w:t>20</w:t>
            </w:r>
          </w:p>
        </w:tc>
        <w:tc>
          <w:tcPr>
            <w:tcW w:w="664" w:type="dxa"/>
            <w:vAlign w:val="center"/>
          </w:tcPr>
          <w:p w:rsidR="00F60FB6" w:rsidRDefault="00F60FB6" w:rsidP="00F60FB6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0</w:t>
            </w:r>
          </w:p>
        </w:tc>
        <w:tc>
          <w:tcPr>
            <w:tcW w:w="1795" w:type="dxa"/>
            <w:vAlign w:val="center"/>
          </w:tcPr>
          <w:p w:rsidR="00F60FB6" w:rsidRDefault="00F60FB6" w:rsidP="00740B1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em chi tiết </w:t>
            </w:r>
            <w:r w:rsidR="00740B1D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740B1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sẽ xem chi tiết </w:t>
            </w:r>
            <w:r w:rsidR="00740B1D">
              <w:t xml:space="preserve">nội dung </w:t>
            </w:r>
            <w:r>
              <w:t>được chọn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F60FB6">
            <w:pPr>
              <w:pStyle w:val="ListParagraph"/>
              <w:ind w:left="0"/>
              <w:jc w:val="center"/>
            </w:pPr>
            <w:r>
              <w:lastRenderedPageBreak/>
              <w:t>21</w:t>
            </w:r>
          </w:p>
        </w:tc>
        <w:tc>
          <w:tcPr>
            <w:tcW w:w="664" w:type="dxa"/>
            <w:vAlign w:val="center"/>
          </w:tcPr>
          <w:p w:rsidR="00F60FB6" w:rsidRDefault="00F60FB6" w:rsidP="00F60FB6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1</w:t>
            </w:r>
          </w:p>
        </w:tc>
        <w:tc>
          <w:tcPr>
            <w:tcW w:w="1795" w:type="dxa"/>
            <w:vAlign w:val="center"/>
          </w:tcPr>
          <w:p w:rsidR="00F60FB6" w:rsidRDefault="00F60FB6" w:rsidP="00E62CB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</w:t>
            </w:r>
            <w:r w:rsidR="00E62CB2">
              <w:t xml:space="preserve"> 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0F7F04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ìm kiếm </w:t>
            </w:r>
            <w:r w:rsidR="000F7F04">
              <w:t>tên nội dung</w:t>
            </w:r>
            <w:r>
              <w:t>, sau khi được admin tìm</w:t>
            </w:r>
            <w:r w:rsidR="00D50CF5">
              <w:t xml:space="preserve"> kiếm,</w:t>
            </w:r>
            <w:r>
              <w:t xml:space="preserve"> </w:t>
            </w:r>
            <w:r w:rsidR="000F7F04">
              <w:t>nội dung</w:t>
            </w:r>
            <w:r>
              <w:t xml:space="preserve"> cần tìm sẽ được hiển thị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C32201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C32201" w:rsidRDefault="00C32201" w:rsidP="009B7708">
            <w:pPr>
              <w:pStyle w:val="ListParagraph"/>
              <w:ind w:left="0"/>
              <w:jc w:val="center"/>
            </w:pPr>
            <w:r>
              <w:t>22</w:t>
            </w:r>
          </w:p>
        </w:tc>
        <w:tc>
          <w:tcPr>
            <w:tcW w:w="664" w:type="dxa"/>
            <w:vAlign w:val="center"/>
          </w:tcPr>
          <w:p w:rsidR="00C32201" w:rsidRDefault="00C32201" w:rsidP="009B770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2</w:t>
            </w:r>
          </w:p>
        </w:tc>
        <w:tc>
          <w:tcPr>
            <w:tcW w:w="1795" w:type="dxa"/>
            <w:vAlign w:val="center"/>
          </w:tcPr>
          <w:p w:rsidR="00C32201" w:rsidRDefault="00635CA6" w:rsidP="009B7708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óa </w:t>
            </w:r>
            <w:r w:rsidR="003D72E9">
              <w:t>phản hồi</w:t>
            </w:r>
          </w:p>
        </w:tc>
        <w:tc>
          <w:tcPr>
            <w:tcW w:w="4743" w:type="dxa"/>
            <w:vAlign w:val="center"/>
          </w:tcPr>
          <w:p w:rsidR="00C32201" w:rsidRDefault="00635CA6" w:rsidP="009B7708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xóa </w:t>
            </w:r>
            <w:r w:rsidR="003D72E9">
              <w:t>phản hồi</w:t>
            </w:r>
            <w:r>
              <w:t xml:space="preserve"> được chọn.</w:t>
            </w:r>
          </w:p>
        </w:tc>
        <w:tc>
          <w:tcPr>
            <w:tcW w:w="1435" w:type="dxa"/>
            <w:vAlign w:val="center"/>
          </w:tcPr>
          <w:p w:rsidR="00C32201" w:rsidRDefault="00635CA6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4</w:t>
            </w:r>
          </w:p>
        </w:tc>
      </w:tr>
      <w:tr w:rsidR="0058042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8042E" w:rsidRDefault="0058042E" w:rsidP="0058042E">
            <w:pPr>
              <w:pStyle w:val="ListParagraph"/>
              <w:ind w:left="0"/>
              <w:jc w:val="center"/>
            </w:pPr>
            <w:r>
              <w:t>23</w:t>
            </w:r>
          </w:p>
        </w:tc>
        <w:tc>
          <w:tcPr>
            <w:tcW w:w="664" w:type="dxa"/>
            <w:vAlign w:val="center"/>
          </w:tcPr>
          <w:p w:rsidR="0058042E" w:rsidRDefault="0058042E" w:rsidP="0058042E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3</w:t>
            </w:r>
          </w:p>
        </w:tc>
        <w:tc>
          <w:tcPr>
            <w:tcW w:w="1795" w:type="dxa"/>
            <w:vAlign w:val="center"/>
          </w:tcPr>
          <w:p w:rsidR="0058042E" w:rsidRDefault="0058042E" w:rsidP="0058042E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Hiển thị danh sách </w:t>
            </w:r>
            <w:r w:rsidR="003D72E9">
              <w:t>phản hồi</w:t>
            </w:r>
          </w:p>
        </w:tc>
        <w:tc>
          <w:tcPr>
            <w:tcW w:w="4743" w:type="dxa"/>
            <w:vAlign w:val="center"/>
          </w:tcPr>
          <w:p w:rsidR="0058042E" w:rsidRPr="00DF611D" w:rsidRDefault="0058042E" w:rsidP="0058042E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cập nhật danh sách </w:t>
            </w:r>
            <w:r w:rsidR="003D72E9">
              <w:t>phản hồi</w:t>
            </w:r>
            <w:r>
              <w:t xml:space="preserve">, xem số lượng </w:t>
            </w:r>
            <w:r w:rsidR="003D72E9">
              <w:t>phản hồi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58042E" w:rsidRDefault="0058042E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4</w:t>
            </w:r>
          </w:p>
        </w:tc>
      </w:tr>
      <w:tr w:rsidR="0058042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8042E" w:rsidRDefault="0058042E" w:rsidP="0058042E">
            <w:pPr>
              <w:pStyle w:val="ListParagraph"/>
              <w:ind w:left="0"/>
              <w:jc w:val="center"/>
            </w:pPr>
            <w:r>
              <w:t>24</w:t>
            </w:r>
          </w:p>
        </w:tc>
        <w:tc>
          <w:tcPr>
            <w:tcW w:w="664" w:type="dxa"/>
            <w:vAlign w:val="center"/>
          </w:tcPr>
          <w:p w:rsidR="0058042E" w:rsidRDefault="0058042E" w:rsidP="0058042E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4</w:t>
            </w:r>
          </w:p>
        </w:tc>
        <w:tc>
          <w:tcPr>
            <w:tcW w:w="1795" w:type="dxa"/>
            <w:vAlign w:val="center"/>
          </w:tcPr>
          <w:p w:rsidR="0058042E" w:rsidRDefault="0058042E" w:rsidP="0058042E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nội dung</w:t>
            </w:r>
          </w:p>
        </w:tc>
        <w:tc>
          <w:tcPr>
            <w:tcW w:w="4743" w:type="dxa"/>
            <w:vAlign w:val="center"/>
          </w:tcPr>
          <w:p w:rsidR="0058042E" w:rsidRPr="00DF611D" w:rsidRDefault="0058042E" w:rsidP="0058042E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sẽ xem chi tiết </w:t>
            </w:r>
            <w:r w:rsidR="003D72E9">
              <w:t>phản hồi</w:t>
            </w:r>
            <w:r>
              <w:t xml:space="preserve"> được chọn.</w:t>
            </w:r>
          </w:p>
        </w:tc>
        <w:tc>
          <w:tcPr>
            <w:tcW w:w="1435" w:type="dxa"/>
            <w:vAlign w:val="center"/>
          </w:tcPr>
          <w:p w:rsidR="0058042E" w:rsidRDefault="0058042E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4</w:t>
            </w:r>
          </w:p>
        </w:tc>
      </w:tr>
      <w:tr w:rsidR="0058042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8042E" w:rsidRDefault="0058042E" w:rsidP="0058042E">
            <w:pPr>
              <w:pStyle w:val="ListParagraph"/>
              <w:ind w:left="0"/>
              <w:jc w:val="center"/>
            </w:pPr>
            <w:r>
              <w:t>25</w:t>
            </w:r>
          </w:p>
        </w:tc>
        <w:tc>
          <w:tcPr>
            <w:tcW w:w="664" w:type="dxa"/>
            <w:vAlign w:val="center"/>
          </w:tcPr>
          <w:p w:rsidR="0058042E" w:rsidRDefault="0058042E" w:rsidP="0058042E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5</w:t>
            </w:r>
          </w:p>
        </w:tc>
        <w:tc>
          <w:tcPr>
            <w:tcW w:w="1795" w:type="dxa"/>
            <w:vAlign w:val="center"/>
          </w:tcPr>
          <w:p w:rsidR="0058042E" w:rsidRDefault="0058042E" w:rsidP="0058042E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 menu</w:t>
            </w:r>
          </w:p>
        </w:tc>
        <w:tc>
          <w:tcPr>
            <w:tcW w:w="4743" w:type="dxa"/>
            <w:vAlign w:val="center"/>
          </w:tcPr>
          <w:p w:rsidR="0058042E" w:rsidRPr="00DF611D" w:rsidRDefault="0058042E" w:rsidP="0058042E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ửa menu.</w:t>
            </w:r>
          </w:p>
        </w:tc>
        <w:tc>
          <w:tcPr>
            <w:tcW w:w="1435" w:type="dxa"/>
            <w:vAlign w:val="center"/>
          </w:tcPr>
          <w:p w:rsidR="0058042E" w:rsidRPr="00DF611D" w:rsidRDefault="0058042E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5</w:t>
            </w:r>
          </w:p>
        </w:tc>
      </w:tr>
      <w:tr w:rsidR="0058042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8042E" w:rsidRDefault="0058042E" w:rsidP="0058042E">
            <w:pPr>
              <w:pStyle w:val="ListParagraph"/>
              <w:ind w:left="0"/>
              <w:jc w:val="center"/>
            </w:pPr>
            <w:r>
              <w:t>26</w:t>
            </w:r>
          </w:p>
        </w:tc>
        <w:tc>
          <w:tcPr>
            <w:tcW w:w="664" w:type="dxa"/>
            <w:vAlign w:val="center"/>
          </w:tcPr>
          <w:p w:rsidR="0058042E" w:rsidRDefault="0058042E" w:rsidP="0058042E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6</w:t>
            </w:r>
          </w:p>
        </w:tc>
        <w:tc>
          <w:tcPr>
            <w:tcW w:w="1795" w:type="dxa"/>
            <w:vAlign w:val="center"/>
          </w:tcPr>
          <w:p w:rsidR="0058042E" w:rsidRDefault="0058042E" w:rsidP="0058042E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menu</w:t>
            </w:r>
          </w:p>
        </w:tc>
        <w:tc>
          <w:tcPr>
            <w:tcW w:w="4743" w:type="dxa"/>
            <w:vAlign w:val="center"/>
          </w:tcPr>
          <w:p w:rsidR="0058042E" w:rsidRPr="00DF611D" w:rsidRDefault="0058042E" w:rsidP="0058042E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menu, xem số lượng menu.</w:t>
            </w:r>
          </w:p>
        </w:tc>
        <w:tc>
          <w:tcPr>
            <w:tcW w:w="1435" w:type="dxa"/>
            <w:vAlign w:val="center"/>
          </w:tcPr>
          <w:p w:rsidR="0058042E" w:rsidRPr="00DF611D" w:rsidRDefault="0058042E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5</w:t>
            </w:r>
          </w:p>
        </w:tc>
      </w:tr>
      <w:tr w:rsidR="0058042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8042E" w:rsidRDefault="0058042E" w:rsidP="0058042E">
            <w:pPr>
              <w:pStyle w:val="ListParagraph"/>
              <w:ind w:left="0"/>
              <w:jc w:val="center"/>
            </w:pPr>
            <w:r>
              <w:t>27</w:t>
            </w:r>
          </w:p>
        </w:tc>
        <w:tc>
          <w:tcPr>
            <w:tcW w:w="664" w:type="dxa"/>
            <w:vAlign w:val="center"/>
          </w:tcPr>
          <w:p w:rsidR="0058042E" w:rsidRDefault="0058042E" w:rsidP="0058042E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7</w:t>
            </w:r>
          </w:p>
        </w:tc>
        <w:tc>
          <w:tcPr>
            <w:tcW w:w="1795" w:type="dxa"/>
            <w:vAlign w:val="center"/>
          </w:tcPr>
          <w:p w:rsidR="0058042E" w:rsidRPr="00DF611D" w:rsidRDefault="0058042E" w:rsidP="0058042E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trình ảnh</w:t>
            </w:r>
          </w:p>
        </w:tc>
        <w:tc>
          <w:tcPr>
            <w:tcW w:w="4743" w:type="dxa"/>
            <w:vAlign w:val="center"/>
          </w:tcPr>
          <w:p w:rsidR="0058042E" w:rsidRPr="00DF611D" w:rsidRDefault="0058042E" w:rsidP="0058042E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hêm mới hình ảnh.</w:t>
            </w:r>
          </w:p>
        </w:tc>
        <w:tc>
          <w:tcPr>
            <w:tcW w:w="1435" w:type="dxa"/>
            <w:vAlign w:val="center"/>
          </w:tcPr>
          <w:p w:rsidR="0058042E" w:rsidRPr="00DF611D" w:rsidRDefault="0058042E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28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8</w:t>
            </w:r>
          </w:p>
        </w:tc>
        <w:tc>
          <w:tcPr>
            <w:tcW w:w="1795" w:type="dxa"/>
            <w:vAlign w:val="center"/>
          </w:tcPr>
          <w:p w:rsidR="005A3969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hình ảnh được chọn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29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9</w:t>
            </w:r>
          </w:p>
        </w:tc>
        <w:tc>
          <w:tcPr>
            <w:tcW w:w="1795" w:type="dxa"/>
            <w:vAlign w:val="center"/>
          </w:tcPr>
          <w:p w:rsidR="005A3969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ập nhật hình ảnh được chọn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30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0</w:t>
            </w:r>
          </w:p>
        </w:tc>
        <w:tc>
          <w:tcPr>
            <w:tcW w:w="1795" w:type="dxa"/>
            <w:vAlign w:val="center"/>
          </w:tcPr>
          <w:p w:rsidR="005A3969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hình ảnh, xem số lượng hình ảnh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31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1</w:t>
            </w:r>
          </w:p>
        </w:tc>
        <w:tc>
          <w:tcPr>
            <w:tcW w:w="1795" w:type="dxa"/>
            <w:vAlign w:val="center"/>
          </w:tcPr>
          <w:p w:rsidR="005A3969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̃ xem chi tiết hình ảnh được chọn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32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2</w:t>
            </w:r>
          </w:p>
        </w:tc>
        <w:tc>
          <w:tcPr>
            <w:tcW w:w="1795" w:type="dxa"/>
            <w:vAlign w:val="center"/>
          </w:tcPr>
          <w:p w:rsidR="005A3969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 tên hình ảnh, sau khi được admin tìm kiếm, hình ảnh cần tìm sẽ được hiển thị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33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3</w:t>
            </w:r>
          </w:p>
        </w:tc>
        <w:tc>
          <w:tcPr>
            <w:tcW w:w="1795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bảng giá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hêm mới hình ảnh bảng giá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34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4</w:t>
            </w:r>
          </w:p>
        </w:tc>
        <w:tc>
          <w:tcPr>
            <w:tcW w:w="1795" w:type="dxa"/>
            <w:vAlign w:val="center"/>
          </w:tcPr>
          <w:p w:rsidR="005A3969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bảng giá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hình ảnh bảng giá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35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5</w:t>
            </w:r>
          </w:p>
        </w:tc>
        <w:tc>
          <w:tcPr>
            <w:tcW w:w="1795" w:type="dxa"/>
            <w:vAlign w:val="center"/>
          </w:tcPr>
          <w:p w:rsidR="005A3969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bảng giá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em hình ảnh bảng giá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36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6</w:t>
            </w:r>
          </w:p>
        </w:tc>
        <w:tc>
          <w:tcPr>
            <w:tcW w:w="1795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liên hệ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E7CF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hêm mới liên hệ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37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7</w:t>
            </w:r>
          </w:p>
        </w:tc>
        <w:tc>
          <w:tcPr>
            <w:tcW w:w="1795" w:type="dxa"/>
            <w:vAlign w:val="center"/>
          </w:tcPr>
          <w:p w:rsidR="005A3969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liên hệ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E7CF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liên hệ</w:t>
            </w:r>
            <w:r w:rsidR="005E7CF3">
              <w:t xml:space="preserve"> được chọ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lastRenderedPageBreak/>
              <w:t>38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8</w:t>
            </w:r>
          </w:p>
        </w:tc>
        <w:tc>
          <w:tcPr>
            <w:tcW w:w="1795" w:type="dxa"/>
            <w:vAlign w:val="center"/>
          </w:tcPr>
          <w:p w:rsidR="005A3969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 liên hệ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E7CF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ửa liên hệ</w:t>
            </w:r>
            <w:r w:rsidR="005E7CF3">
              <w:t xml:space="preserve"> được chọ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39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9</w:t>
            </w:r>
          </w:p>
        </w:tc>
        <w:tc>
          <w:tcPr>
            <w:tcW w:w="1795" w:type="dxa"/>
            <w:vAlign w:val="center"/>
          </w:tcPr>
          <w:p w:rsidR="005A3969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liên hệ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liên hệ, xem số lượng liên hệ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40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0</w:t>
            </w:r>
          </w:p>
        </w:tc>
        <w:tc>
          <w:tcPr>
            <w:tcW w:w="1795" w:type="dxa"/>
            <w:vAlign w:val="center"/>
          </w:tcPr>
          <w:p w:rsidR="005A3969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liên hệ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̃ xem chi tiết liên hệ được chọn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41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1</w:t>
            </w:r>
          </w:p>
        </w:tc>
        <w:tc>
          <w:tcPr>
            <w:tcW w:w="1795" w:type="dxa"/>
            <w:vAlign w:val="center"/>
          </w:tcPr>
          <w:p w:rsidR="005A3969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 liên hệ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 liên hệ, sau khi được admin tìm kiếm, liên hệ cần tìm sẽ được hiển thị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BE384B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BE384B" w:rsidRDefault="00BE384B" w:rsidP="00BE384B">
            <w:pPr>
              <w:pStyle w:val="ListParagraph"/>
              <w:ind w:left="0"/>
              <w:jc w:val="center"/>
            </w:pPr>
            <w:r>
              <w:t>42</w:t>
            </w:r>
          </w:p>
        </w:tc>
        <w:tc>
          <w:tcPr>
            <w:tcW w:w="664" w:type="dxa"/>
            <w:vAlign w:val="center"/>
          </w:tcPr>
          <w:p w:rsidR="00BE384B" w:rsidRDefault="00BE384B" w:rsidP="00BE384B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2</w:t>
            </w:r>
          </w:p>
        </w:tc>
        <w:tc>
          <w:tcPr>
            <w:tcW w:w="1795" w:type="dxa"/>
            <w:vAlign w:val="center"/>
          </w:tcPr>
          <w:p w:rsidR="00BE384B" w:rsidRDefault="00BE384B" w:rsidP="00BE384B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yêu cầu liên hệ</w:t>
            </w:r>
          </w:p>
        </w:tc>
        <w:tc>
          <w:tcPr>
            <w:tcW w:w="4743" w:type="dxa"/>
            <w:vAlign w:val="center"/>
          </w:tcPr>
          <w:p w:rsidR="00BE384B" w:rsidRPr="00DF611D" w:rsidRDefault="00BE384B" w:rsidP="00BE384B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yêu cầu</w:t>
            </w:r>
            <w:r w:rsidR="0031638D">
              <w:t xml:space="preserve"> liên hệ được chọ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BE384B" w:rsidRPr="00DF611D" w:rsidRDefault="00BE384B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9</w:t>
            </w:r>
          </w:p>
        </w:tc>
      </w:tr>
      <w:tr w:rsidR="00BE384B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BE384B" w:rsidRDefault="00BE384B" w:rsidP="00BE384B">
            <w:pPr>
              <w:pStyle w:val="ListParagraph"/>
              <w:ind w:left="0"/>
              <w:jc w:val="center"/>
            </w:pPr>
            <w:r>
              <w:t>43</w:t>
            </w:r>
          </w:p>
        </w:tc>
        <w:tc>
          <w:tcPr>
            <w:tcW w:w="664" w:type="dxa"/>
            <w:vAlign w:val="center"/>
          </w:tcPr>
          <w:p w:rsidR="00BE384B" w:rsidRDefault="00BE384B" w:rsidP="00BE384B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3</w:t>
            </w:r>
          </w:p>
        </w:tc>
        <w:tc>
          <w:tcPr>
            <w:tcW w:w="1795" w:type="dxa"/>
            <w:vAlign w:val="center"/>
          </w:tcPr>
          <w:p w:rsidR="00BE384B" w:rsidRDefault="00BE384B" w:rsidP="00BE384B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yêu cầu liên hệ</w:t>
            </w:r>
          </w:p>
        </w:tc>
        <w:tc>
          <w:tcPr>
            <w:tcW w:w="4743" w:type="dxa"/>
            <w:vAlign w:val="center"/>
          </w:tcPr>
          <w:p w:rsidR="00BE384B" w:rsidRPr="00DF611D" w:rsidRDefault="00BE384B" w:rsidP="00BE384B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yêu cầu</w:t>
            </w:r>
            <w:r w:rsidR="0031638D">
              <w:t xml:space="preserve"> liện hệ</w:t>
            </w:r>
            <w:r>
              <w:t>, xem số lượng yêu cầu</w:t>
            </w:r>
            <w:r w:rsidR="0031638D">
              <w:t xml:space="preserve"> liên hệ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BE384B" w:rsidRPr="00DF611D" w:rsidRDefault="00BE384B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9</w:t>
            </w:r>
          </w:p>
        </w:tc>
      </w:tr>
      <w:tr w:rsidR="00BE384B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BE384B" w:rsidRDefault="00BE384B" w:rsidP="00BE384B">
            <w:pPr>
              <w:pStyle w:val="ListParagraph"/>
              <w:ind w:left="0"/>
              <w:jc w:val="center"/>
            </w:pPr>
            <w:r>
              <w:t>44</w:t>
            </w:r>
          </w:p>
        </w:tc>
        <w:tc>
          <w:tcPr>
            <w:tcW w:w="664" w:type="dxa"/>
            <w:vAlign w:val="center"/>
          </w:tcPr>
          <w:p w:rsidR="00BE384B" w:rsidRDefault="00BE384B" w:rsidP="00BE384B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4</w:t>
            </w:r>
          </w:p>
        </w:tc>
        <w:tc>
          <w:tcPr>
            <w:tcW w:w="1795" w:type="dxa"/>
            <w:vAlign w:val="center"/>
          </w:tcPr>
          <w:p w:rsidR="00BE384B" w:rsidRDefault="00BE384B" w:rsidP="00BE384B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yêu cầu liên hệ</w:t>
            </w:r>
          </w:p>
        </w:tc>
        <w:tc>
          <w:tcPr>
            <w:tcW w:w="4743" w:type="dxa"/>
            <w:vAlign w:val="center"/>
          </w:tcPr>
          <w:p w:rsidR="00BE384B" w:rsidRPr="00DF611D" w:rsidRDefault="00BE384B" w:rsidP="0031638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sẽ xem chi tiết yêu cầu </w:t>
            </w:r>
            <w:r w:rsidR="0031638D">
              <w:t>liên hệ</w:t>
            </w:r>
            <w:r>
              <w:t xml:space="preserve"> được chọn.</w:t>
            </w:r>
          </w:p>
        </w:tc>
        <w:tc>
          <w:tcPr>
            <w:tcW w:w="1435" w:type="dxa"/>
            <w:vAlign w:val="center"/>
          </w:tcPr>
          <w:p w:rsidR="00BE384B" w:rsidRPr="00DF611D" w:rsidRDefault="00BE384B" w:rsidP="00901F1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9</w:t>
            </w:r>
          </w:p>
        </w:tc>
      </w:tr>
    </w:tbl>
    <w:p w:rsidR="004424D6" w:rsidRDefault="004424D6" w:rsidP="004424D6">
      <w:pPr>
        <w:pStyle w:val="ListParagraph"/>
        <w:numPr>
          <w:ilvl w:val="0"/>
          <w:numId w:val="14"/>
        </w:numPr>
        <w:spacing w:line="360" w:lineRule="auto"/>
        <w:outlineLvl w:val="2"/>
        <w:rPr>
          <w:b/>
        </w:rPr>
      </w:pPr>
      <w:r>
        <w:rPr>
          <w:b/>
        </w:rPr>
        <w:t>Đối với khách hàng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3"/>
        <w:gridCol w:w="664"/>
        <w:gridCol w:w="1795"/>
        <w:gridCol w:w="4743"/>
        <w:gridCol w:w="1435"/>
      </w:tblGrid>
      <w:tr w:rsidR="0056441C" w:rsidTr="005F1B2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Pr="00383EE6" w:rsidRDefault="0056441C" w:rsidP="005F1B23">
            <w:pPr>
              <w:pStyle w:val="ListParagraph"/>
              <w:ind w:left="0"/>
              <w:jc w:val="center"/>
            </w:pPr>
            <w:r>
              <w:t>STT</w:t>
            </w:r>
          </w:p>
        </w:tc>
        <w:tc>
          <w:tcPr>
            <w:tcW w:w="664" w:type="dxa"/>
            <w:vAlign w:val="center"/>
          </w:tcPr>
          <w:p w:rsidR="0056441C" w:rsidRPr="00383EE6" w:rsidRDefault="0056441C" w:rsidP="005F1B23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Usecase</w:t>
            </w:r>
          </w:p>
        </w:tc>
        <w:tc>
          <w:tcPr>
            <w:tcW w:w="4743" w:type="dxa"/>
            <w:vAlign w:val="center"/>
          </w:tcPr>
          <w:p w:rsidR="0056441C" w:rsidRPr="00383EE6" w:rsidRDefault="0056441C" w:rsidP="005F1B23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ả</w:t>
            </w:r>
          </w:p>
        </w:tc>
        <w:tc>
          <w:tcPr>
            <w:tcW w:w="1435" w:type="dxa"/>
            <w:vAlign w:val="center"/>
          </w:tcPr>
          <w:p w:rsidR="0056441C" w:rsidRPr="00383EE6" w:rsidRDefault="0056441C" w:rsidP="005F1B23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Yêu cầu nghiệp vụ</w:t>
            </w:r>
          </w:p>
        </w:tc>
      </w:tr>
      <w:tr w:rsidR="0056441C" w:rsidTr="005F1B23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Pr="00383EE6" w:rsidRDefault="0056441C" w:rsidP="005F1B23">
            <w:pPr>
              <w:pStyle w:val="ListParagraph"/>
              <w:ind w:left="0"/>
              <w:jc w:val="center"/>
            </w:pPr>
            <w:r>
              <w:t>1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</w:t>
            </w:r>
          </w:p>
        </w:tc>
        <w:tc>
          <w:tcPr>
            <w:tcW w:w="1795" w:type="dxa"/>
            <w:vAlign w:val="center"/>
          </w:tcPr>
          <w:p w:rsidR="0056441C" w:rsidRDefault="000A5C0B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giới thiệu</w:t>
            </w:r>
          </w:p>
        </w:tc>
        <w:tc>
          <w:tcPr>
            <w:tcW w:w="4743" w:type="dxa"/>
            <w:vAlign w:val="center"/>
          </w:tcPr>
          <w:p w:rsidR="0056441C" w:rsidRPr="00DF611D" w:rsidRDefault="000A5C0B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xem giới thiệu về khu du lịch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56441C" w:rsidTr="005F1B23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Pr="00383EE6" w:rsidRDefault="0056441C" w:rsidP="005F1B23">
            <w:pPr>
              <w:pStyle w:val="ListParagraph"/>
              <w:ind w:left="0"/>
              <w:jc w:val="center"/>
            </w:pPr>
            <w:r>
              <w:t>2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</w:t>
            </w:r>
          </w:p>
        </w:tc>
        <w:tc>
          <w:tcPr>
            <w:tcW w:w="1795" w:type="dxa"/>
            <w:vAlign w:val="center"/>
          </w:tcPr>
          <w:p w:rsidR="0056441C" w:rsidRDefault="00973442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dịch vụ</w:t>
            </w:r>
          </w:p>
        </w:tc>
        <w:tc>
          <w:tcPr>
            <w:tcW w:w="4743" w:type="dxa"/>
            <w:vAlign w:val="center"/>
          </w:tcPr>
          <w:p w:rsidR="0056441C" w:rsidRPr="00DF611D" w:rsidRDefault="00973442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xem danh sách dịch vụ được đăng trên trang web.</w:t>
            </w:r>
          </w:p>
        </w:tc>
        <w:tc>
          <w:tcPr>
            <w:tcW w:w="1435" w:type="dxa"/>
            <w:vAlign w:val="center"/>
          </w:tcPr>
          <w:p w:rsidR="0056441C" w:rsidRPr="00DF611D" w:rsidRDefault="00973442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3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</w:t>
            </w:r>
          </w:p>
        </w:tc>
        <w:tc>
          <w:tcPr>
            <w:tcW w:w="1795" w:type="dxa"/>
            <w:vAlign w:val="center"/>
          </w:tcPr>
          <w:p w:rsidR="0056441C" w:rsidRDefault="00973442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dịch vụ</w:t>
            </w:r>
          </w:p>
        </w:tc>
        <w:tc>
          <w:tcPr>
            <w:tcW w:w="4743" w:type="dxa"/>
            <w:vAlign w:val="center"/>
          </w:tcPr>
          <w:p w:rsidR="0056441C" w:rsidRPr="00DF611D" w:rsidRDefault="00973442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h xem chi tiết dịch vụ được chọn</w:t>
            </w:r>
            <w:r w:rsidR="0056441C">
              <w:t>.</w:t>
            </w:r>
          </w:p>
        </w:tc>
        <w:tc>
          <w:tcPr>
            <w:tcW w:w="1435" w:type="dxa"/>
            <w:vAlign w:val="center"/>
          </w:tcPr>
          <w:p w:rsidR="0056441C" w:rsidRPr="00DF611D" w:rsidRDefault="00973442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Pr="00383EE6" w:rsidRDefault="0056441C" w:rsidP="005F1B23">
            <w:pPr>
              <w:pStyle w:val="ListParagraph"/>
              <w:ind w:left="0"/>
              <w:jc w:val="center"/>
            </w:pPr>
            <w:r>
              <w:t>4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</w:t>
            </w:r>
          </w:p>
        </w:tc>
        <w:tc>
          <w:tcPr>
            <w:tcW w:w="1795" w:type="dxa"/>
            <w:vAlign w:val="center"/>
          </w:tcPr>
          <w:p w:rsidR="0056441C" w:rsidRPr="00DF611D" w:rsidRDefault="00973442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tin tức</w:t>
            </w:r>
          </w:p>
        </w:tc>
        <w:tc>
          <w:tcPr>
            <w:tcW w:w="4743" w:type="dxa"/>
            <w:vAlign w:val="center"/>
          </w:tcPr>
          <w:p w:rsidR="0056441C" w:rsidRPr="00DF611D" w:rsidRDefault="00973442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xem dan</w:t>
            </w:r>
            <w:r>
              <w:t>h sách tin tức được đăng trên tin tức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 w:rsidR="004118F0">
              <w:t>3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5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5</w:t>
            </w:r>
          </w:p>
        </w:tc>
        <w:tc>
          <w:tcPr>
            <w:tcW w:w="1795" w:type="dxa"/>
            <w:vAlign w:val="center"/>
          </w:tcPr>
          <w:p w:rsidR="0056441C" w:rsidRDefault="00973442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tin tức</w:t>
            </w:r>
          </w:p>
        </w:tc>
        <w:tc>
          <w:tcPr>
            <w:tcW w:w="4743" w:type="dxa"/>
            <w:vAlign w:val="center"/>
          </w:tcPr>
          <w:p w:rsidR="0056441C" w:rsidRPr="00DF611D" w:rsidRDefault="00973442" w:rsidP="0097344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hách hành xem chi tiết </w:t>
            </w:r>
            <w:r>
              <w:t>tin tức</w:t>
            </w:r>
            <w:r>
              <w:t xml:space="preserve"> được chọn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 w:rsidR="004118F0">
              <w:t>3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6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6</w:t>
            </w:r>
          </w:p>
        </w:tc>
        <w:tc>
          <w:tcPr>
            <w:tcW w:w="1795" w:type="dxa"/>
            <w:vAlign w:val="center"/>
          </w:tcPr>
          <w:p w:rsidR="0056441C" w:rsidRDefault="004118F0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phản hồi</w:t>
            </w:r>
          </w:p>
        </w:tc>
        <w:tc>
          <w:tcPr>
            <w:tcW w:w="4743" w:type="dxa"/>
            <w:vAlign w:val="center"/>
          </w:tcPr>
          <w:p w:rsidR="0056441C" w:rsidRPr="00DF611D" w:rsidRDefault="004118F0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thêm phản hồi cho nội dung được chọn</w:t>
            </w:r>
            <w:r w:rsidR="0056441C">
              <w:t>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 w:rsidR="004118F0">
              <w:t>4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7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7</w:t>
            </w:r>
          </w:p>
        </w:tc>
        <w:tc>
          <w:tcPr>
            <w:tcW w:w="1795" w:type="dxa"/>
            <w:vAlign w:val="center"/>
          </w:tcPr>
          <w:p w:rsidR="0056441C" w:rsidRDefault="004118F0" w:rsidP="000A2A28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em </w:t>
            </w:r>
            <w:r w:rsidR="000A2A28">
              <w:t>bảng giá</w:t>
            </w:r>
          </w:p>
        </w:tc>
        <w:tc>
          <w:tcPr>
            <w:tcW w:w="4743" w:type="dxa"/>
            <w:vAlign w:val="center"/>
          </w:tcPr>
          <w:p w:rsidR="0056441C" w:rsidRPr="00DF611D" w:rsidRDefault="004118F0" w:rsidP="000A2A28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hách hàng xem </w:t>
            </w:r>
            <w:r w:rsidR="000A2A28">
              <w:t>hình ảnh bảng giá</w:t>
            </w:r>
            <w:r>
              <w:t xml:space="preserve"> được đăng trên web</w:t>
            </w:r>
            <w:r w:rsidR="0056441C">
              <w:t>.</w:t>
            </w:r>
          </w:p>
        </w:tc>
        <w:tc>
          <w:tcPr>
            <w:tcW w:w="1435" w:type="dxa"/>
            <w:vAlign w:val="center"/>
          </w:tcPr>
          <w:p w:rsidR="0056441C" w:rsidRPr="00DF611D" w:rsidRDefault="00D007F8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5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8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8</w:t>
            </w:r>
          </w:p>
        </w:tc>
        <w:tc>
          <w:tcPr>
            <w:tcW w:w="1795" w:type="dxa"/>
            <w:vAlign w:val="center"/>
          </w:tcPr>
          <w:p w:rsidR="0056441C" w:rsidRDefault="000A2A28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liên hệ</w:t>
            </w:r>
          </w:p>
        </w:tc>
        <w:tc>
          <w:tcPr>
            <w:tcW w:w="4743" w:type="dxa"/>
            <w:vAlign w:val="center"/>
          </w:tcPr>
          <w:p w:rsidR="0056441C" w:rsidRPr="00DF611D" w:rsidRDefault="000A2A28" w:rsidP="000A2A28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hách hàng xem </w:t>
            </w:r>
            <w:r>
              <w:t>liên hệ</w:t>
            </w:r>
            <w:r>
              <w:t xml:space="preserve"> được đăng trên web.</w:t>
            </w:r>
          </w:p>
        </w:tc>
        <w:tc>
          <w:tcPr>
            <w:tcW w:w="1435" w:type="dxa"/>
            <w:vAlign w:val="center"/>
          </w:tcPr>
          <w:p w:rsidR="0056441C" w:rsidRPr="00DF611D" w:rsidRDefault="00D007F8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 w:rsidR="00BC064E">
              <w:t>6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9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9</w:t>
            </w:r>
          </w:p>
        </w:tc>
        <w:tc>
          <w:tcPr>
            <w:tcW w:w="1795" w:type="dxa"/>
            <w:vAlign w:val="center"/>
          </w:tcPr>
          <w:p w:rsidR="0056441C" w:rsidRDefault="000A2A28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yêu cầu liên hệ</w:t>
            </w:r>
          </w:p>
        </w:tc>
        <w:tc>
          <w:tcPr>
            <w:tcW w:w="4743" w:type="dxa"/>
            <w:vAlign w:val="center"/>
          </w:tcPr>
          <w:p w:rsidR="0056441C" w:rsidRPr="00DF611D" w:rsidRDefault="000A2A28" w:rsidP="000A2A28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hách hàng </w:t>
            </w:r>
            <w:r>
              <w:t>thêm yêu cầu liên hệ cho khu du lịch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 w:rsidR="00BC064E">
              <w:t>7</w:t>
            </w:r>
          </w:p>
        </w:tc>
      </w:tr>
    </w:tbl>
    <w:p w:rsidR="0043319E" w:rsidRDefault="00BC5082" w:rsidP="0060155F">
      <w:pPr>
        <w:pStyle w:val="ListParagraph"/>
        <w:numPr>
          <w:ilvl w:val="0"/>
          <w:numId w:val="6"/>
        </w:numPr>
        <w:spacing w:line="360" w:lineRule="auto"/>
        <w:outlineLvl w:val="1"/>
        <w:rPr>
          <w:b/>
        </w:rPr>
      </w:pPr>
      <w:r>
        <w:rPr>
          <w:b/>
        </w:rPr>
        <w:t>Sơ đồ mô hình hóa Usecase.</w:t>
      </w:r>
    </w:p>
    <w:p w:rsidR="0024316C" w:rsidRDefault="0024316C" w:rsidP="0060155F">
      <w:pPr>
        <w:pStyle w:val="ListParagraph"/>
        <w:numPr>
          <w:ilvl w:val="1"/>
          <w:numId w:val="6"/>
        </w:numPr>
        <w:spacing w:line="360" w:lineRule="auto"/>
        <w:outlineLvl w:val="2"/>
        <w:rPr>
          <w:b/>
        </w:rPr>
      </w:pPr>
      <w:r>
        <w:rPr>
          <w:b/>
        </w:rPr>
        <w:lastRenderedPageBreak/>
        <w:t>Mô hình tổng quát.</w:t>
      </w:r>
    </w:p>
    <w:p w:rsidR="00C4155B" w:rsidRDefault="00C4155B" w:rsidP="00C4155B">
      <w:pPr>
        <w:pStyle w:val="ListParagraph"/>
        <w:numPr>
          <w:ilvl w:val="0"/>
          <w:numId w:val="15"/>
        </w:numPr>
        <w:spacing w:line="360" w:lineRule="auto"/>
        <w:rPr>
          <w:b/>
        </w:rPr>
      </w:pPr>
      <w:r>
        <w:rPr>
          <w:b/>
        </w:rPr>
        <w:t>Đối với quản trị.</w:t>
      </w:r>
    </w:p>
    <w:p w:rsidR="00C4155B" w:rsidRDefault="007247E5" w:rsidP="007247E5">
      <w:pPr>
        <w:pStyle w:val="ListParagraph"/>
        <w:spacing w:line="360" w:lineRule="auto"/>
      </w:pPr>
      <w:r>
        <w:object w:dxaOrig="9185" w:dyaOrig="66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1pt;height:314.1pt" o:ole="">
            <v:imagedata r:id="rId11" o:title=""/>
          </v:shape>
          <o:OLEObject Type="Embed" ProgID="Visio.Drawing.11" ShapeID="_x0000_i1025" DrawAspect="Content" ObjectID="_1564428728" r:id="rId12"/>
        </w:object>
      </w:r>
    </w:p>
    <w:p w:rsidR="007F4328" w:rsidRDefault="007F4328" w:rsidP="007F4328">
      <w:pPr>
        <w:pStyle w:val="ListParagraph"/>
        <w:numPr>
          <w:ilvl w:val="0"/>
          <w:numId w:val="15"/>
        </w:numPr>
        <w:spacing w:line="360" w:lineRule="auto"/>
        <w:rPr>
          <w:b/>
        </w:rPr>
      </w:pPr>
      <w:r>
        <w:rPr>
          <w:b/>
        </w:rPr>
        <w:t>Đối với khách hàng.</w:t>
      </w:r>
    </w:p>
    <w:p w:rsidR="004F065B" w:rsidRPr="00C4155B" w:rsidRDefault="004F065B" w:rsidP="004F065B">
      <w:pPr>
        <w:pStyle w:val="ListParagraph"/>
        <w:spacing w:line="360" w:lineRule="auto"/>
        <w:ind w:left="1650"/>
        <w:rPr>
          <w:b/>
        </w:rPr>
      </w:pPr>
      <w:r>
        <w:object w:dxaOrig="5636" w:dyaOrig="2599">
          <v:shape id="_x0000_i1026" type="#_x0000_t75" style="width:381.05pt;height:175.85pt" o:ole="">
            <v:imagedata r:id="rId13" o:title=""/>
          </v:shape>
          <o:OLEObject Type="Embed" ProgID="Visio.Drawing.11" ShapeID="_x0000_i1026" DrawAspect="Content" ObjectID="_1564428729" r:id="rId14"/>
        </w:object>
      </w:r>
    </w:p>
    <w:p w:rsidR="0024316C" w:rsidRDefault="0024316C" w:rsidP="0060155F">
      <w:pPr>
        <w:pStyle w:val="ListParagraph"/>
        <w:numPr>
          <w:ilvl w:val="1"/>
          <w:numId w:val="6"/>
        </w:numPr>
        <w:spacing w:line="360" w:lineRule="auto"/>
        <w:outlineLvl w:val="2"/>
        <w:rPr>
          <w:b/>
        </w:rPr>
      </w:pPr>
      <w:r>
        <w:rPr>
          <w:b/>
        </w:rPr>
        <w:t>Mô hình chi tiết.</w:t>
      </w:r>
    </w:p>
    <w:p w:rsidR="00913870" w:rsidRDefault="004C7035" w:rsidP="00913870">
      <w:pPr>
        <w:pStyle w:val="ListParagraph"/>
        <w:numPr>
          <w:ilvl w:val="2"/>
          <w:numId w:val="6"/>
        </w:numPr>
        <w:spacing w:line="360" w:lineRule="auto"/>
        <w:rPr>
          <w:b/>
        </w:rPr>
      </w:pPr>
      <w:r>
        <w:rPr>
          <w:b/>
        </w:rPr>
        <w:t>Đối với quản trị.</w:t>
      </w:r>
    </w:p>
    <w:p w:rsidR="00024789" w:rsidRDefault="0055244E" w:rsidP="0055244E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t>Mô hình đăng nhập, đăng xuất.</w:t>
      </w:r>
    </w:p>
    <w:p w:rsidR="00DE4E48" w:rsidRDefault="00DE4E48" w:rsidP="00DE4E48">
      <w:pPr>
        <w:pStyle w:val="ListParagraph"/>
        <w:spacing w:line="360" w:lineRule="auto"/>
        <w:ind w:left="1650"/>
        <w:rPr>
          <w:b/>
        </w:rPr>
      </w:pPr>
      <w:r>
        <w:object w:dxaOrig="7457" w:dyaOrig="4395">
          <v:shape id="_x0000_i1036" type="#_x0000_t75" style="width:373.4pt;height:219.8pt" o:ole="">
            <v:imagedata r:id="rId15" o:title=""/>
          </v:shape>
          <o:OLEObject Type="Embed" ProgID="Visio.Drawing.11" ShapeID="_x0000_i1036" DrawAspect="Content" ObjectID="_1564428730" r:id="rId16"/>
        </w:object>
      </w:r>
    </w:p>
    <w:p w:rsidR="00DE4E48" w:rsidRDefault="00DE4E48" w:rsidP="00DE4E48">
      <w:pPr>
        <w:rPr>
          <w:b/>
        </w:rPr>
      </w:pPr>
      <w:r>
        <w:rPr>
          <w:b/>
        </w:rPr>
        <w:br w:type="page"/>
      </w:r>
    </w:p>
    <w:p w:rsidR="00DE4E48" w:rsidRDefault="00DE4E48" w:rsidP="00DE4E48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tài khoản cá nhân</w:t>
      </w:r>
    </w:p>
    <w:p w:rsidR="00DE4E48" w:rsidRDefault="00DE4E48" w:rsidP="00DE4E48">
      <w:pPr>
        <w:pStyle w:val="ListParagraph"/>
        <w:spacing w:line="360" w:lineRule="auto"/>
        <w:ind w:left="1650"/>
        <w:rPr>
          <w:b/>
        </w:rPr>
      </w:pPr>
      <w:r>
        <w:object w:dxaOrig="10971" w:dyaOrig="6987">
          <v:shape id="_x0000_i1027" type="#_x0000_t75" style="width:382.95pt;height:244.65pt" o:ole="">
            <v:imagedata r:id="rId17" o:title=""/>
          </v:shape>
          <o:OLEObject Type="Embed" ProgID="Visio.Drawing.11" ShapeID="_x0000_i1027" DrawAspect="Content" ObjectID="_1564428731" r:id="rId18"/>
        </w:object>
      </w:r>
    </w:p>
    <w:p w:rsidR="00DE4E48" w:rsidRDefault="00DE4E48" w:rsidP="00DE4E48">
      <w:pPr>
        <w:rPr>
          <w:b/>
        </w:rPr>
      </w:pPr>
      <w:r>
        <w:rPr>
          <w:b/>
        </w:rPr>
        <w:br w:type="page"/>
      </w:r>
    </w:p>
    <w:p w:rsidR="00DE4E48" w:rsidRDefault="00DE4E48" w:rsidP="00DE4E48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tài khoản.</w:t>
      </w:r>
    </w:p>
    <w:p w:rsidR="00DE4E48" w:rsidRDefault="00DE4E48" w:rsidP="00DE4E48">
      <w:pPr>
        <w:pStyle w:val="ListParagraph"/>
        <w:spacing w:line="360" w:lineRule="auto"/>
        <w:ind w:left="1650"/>
        <w:rPr>
          <w:b/>
        </w:rPr>
      </w:pPr>
      <w:r>
        <w:object w:dxaOrig="8609" w:dyaOrig="8715">
          <v:shape id="_x0000_i1028" type="#_x0000_t75" style="width:382.95pt;height:387.4pt" o:ole="">
            <v:imagedata r:id="rId19" o:title=""/>
          </v:shape>
          <o:OLEObject Type="Embed" ProgID="Visio.Drawing.11" ShapeID="_x0000_i1028" DrawAspect="Content" ObjectID="_1564428732" r:id="rId20"/>
        </w:object>
      </w:r>
    </w:p>
    <w:p w:rsidR="00DE4E48" w:rsidRDefault="00DE4E48" w:rsidP="00DE4E48">
      <w:pPr>
        <w:rPr>
          <w:b/>
        </w:rPr>
      </w:pPr>
      <w:r>
        <w:rPr>
          <w:b/>
        </w:rPr>
        <w:br w:type="page"/>
      </w:r>
    </w:p>
    <w:p w:rsidR="00DE4E48" w:rsidRDefault="00DE4E48" w:rsidP="00DE4E48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danh mục tin tức.</w:t>
      </w:r>
    </w:p>
    <w:p w:rsidR="00DE4E48" w:rsidRDefault="00DE4E48" w:rsidP="00DE4E48">
      <w:pPr>
        <w:pStyle w:val="ListParagraph"/>
        <w:spacing w:line="360" w:lineRule="auto"/>
        <w:ind w:left="1650"/>
        <w:rPr>
          <w:b/>
        </w:rPr>
      </w:pPr>
      <w:r>
        <w:object w:dxaOrig="8609" w:dyaOrig="8715">
          <v:shape id="_x0000_i1029" type="#_x0000_t75" style="width:384.2pt;height:388.65pt" o:ole="">
            <v:imagedata r:id="rId21" o:title=""/>
          </v:shape>
          <o:OLEObject Type="Embed" ProgID="Visio.Drawing.11" ShapeID="_x0000_i1029" DrawAspect="Content" ObjectID="_1564428733" r:id="rId22"/>
        </w:object>
      </w:r>
    </w:p>
    <w:p w:rsidR="00DE4E48" w:rsidRDefault="00DE4E48" w:rsidP="00DE4E48">
      <w:pPr>
        <w:rPr>
          <w:b/>
        </w:rPr>
      </w:pPr>
      <w:r>
        <w:rPr>
          <w:b/>
        </w:rPr>
        <w:br w:type="page"/>
      </w:r>
    </w:p>
    <w:p w:rsidR="00DE4E48" w:rsidRDefault="00DE4E48" w:rsidP="00DE4E48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tin tức.</w:t>
      </w:r>
    </w:p>
    <w:p w:rsidR="00DE4E48" w:rsidRDefault="00DE4E48" w:rsidP="00DE4E48">
      <w:pPr>
        <w:pStyle w:val="ListParagraph"/>
        <w:spacing w:line="360" w:lineRule="auto"/>
        <w:ind w:left="1650"/>
        <w:rPr>
          <w:b/>
        </w:rPr>
      </w:pPr>
      <w:r>
        <w:object w:dxaOrig="8609" w:dyaOrig="8715">
          <v:shape id="_x0000_i1030" type="#_x0000_t75" style="width:384.2pt;height:388.65pt" o:ole="">
            <v:imagedata r:id="rId23" o:title=""/>
          </v:shape>
          <o:OLEObject Type="Embed" ProgID="Visio.Drawing.11" ShapeID="_x0000_i1030" DrawAspect="Content" ObjectID="_1564428734" r:id="rId24"/>
        </w:object>
      </w:r>
    </w:p>
    <w:p w:rsidR="00DE4E48" w:rsidRDefault="00DE4E48" w:rsidP="00DE4E48">
      <w:pPr>
        <w:rPr>
          <w:b/>
        </w:rPr>
      </w:pPr>
      <w:r>
        <w:rPr>
          <w:b/>
        </w:rPr>
        <w:br w:type="page"/>
      </w:r>
    </w:p>
    <w:p w:rsidR="00DE4E48" w:rsidRDefault="00DE4E48" w:rsidP="00DE4E48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menu.</w:t>
      </w:r>
    </w:p>
    <w:p w:rsidR="00DE4E48" w:rsidRDefault="00DE4E48" w:rsidP="00DE4E48">
      <w:pPr>
        <w:pStyle w:val="ListParagraph"/>
        <w:spacing w:line="360" w:lineRule="auto"/>
        <w:ind w:left="1650"/>
        <w:rPr>
          <w:b/>
        </w:rPr>
      </w:pPr>
      <w:r>
        <w:object w:dxaOrig="8609" w:dyaOrig="8715">
          <v:shape id="_x0000_i1031" type="#_x0000_t75" style="width:385.5pt;height:388.65pt" o:ole="">
            <v:imagedata r:id="rId25" o:title=""/>
          </v:shape>
          <o:OLEObject Type="Embed" ProgID="Visio.Drawing.11" ShapeID="_x0000_i1031" DrawAspect="Content" ObjectID="_1564428735" r:id="rId26"/>
        </w:object>
      </w:r>
    </w:p>
    <w:p w:rsidR="00DE4E48" w:rsidRDefault="00DE4E48" w:rsidP="00DE4E48">
      <w:pPr>
        <w:rPr>
          <w:b/>
        </w:rPr>
      </w:pPr>
      <w:r>
        <w:rPr>
          <w:b/>
        </w:rPr>
        <w:br w:type="page"/>
      </w:r>
    </w:p>
    <w:p w:rsidR="00DE4E48" w:rsidRDefault="00DE4E48" w:rsidP="00DE4E48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trình ảnh.</w:t>
      </w:r>
    </w:p>
    <w:p w:rsidR="00DE4E48" w:rsidRDefault="00DE4E48" w:rsidP="00DE4E48">
      <w:pPr>
        <w:pStyle w:val="ListParagraph"/>
        <w:spacing w:line="360" w:lineRule="auto"/>
        <w:ind w:left="1650"/>
        <w:rPr>
          <w:b/>
        </w:rPr>
      </w:pPr>
      <w:r>
        <w:object w:dxaOrig="8609" w:dyaOrig="8715">
          <v:shape id="_x0000_i1032" type="#_x0000_t75" style="width:384.2pt;height:388.65pt" o:ole="">
            <v:imagedata r:id="rId27" o:title=""/>
          </v:shape>
          <o:OLEObject Type="Embed" ProgID="Visio.Drawing.11" ShapeID="_x0000_i1032" DrawAspect="Content" ObjectID="_1564428736" r:id="rId28"/>
        </w:object>
      </w:r>
    </w:p>
    <w:p w:rsidR="00DE4E48" w:rsidRDefault="00DE4E48" w:rsidP="00DE4E48">
      <w:pPr>
        <w:rPr>
          <w:b/>
        </w:rPr>
      </w:pPr>
      <w:r>
        <w:rPr>
          <w:b/>
        </w:rPr>
        <w:br w:type="page"/>
      </w:r>
    </w:p>
    <w:p w:rsidR="00DE4E48" w:rsidRDefault="00DE4E48" w:rsidP="00DE4E48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liên hệ.</w:t>
      </w:r>
    </w:p>
    <w:p w:rsidR="00DE4E48" w:rsidRDefault="00DE4E48" w:rsidP="00DE4E48">
      <w:pPr>
        <w:pStyle w:val="ListParagraph"/>
        <w:spacing w:line="360" w:lineRule="auto"/>
        <w:ind w:left="1650"/>
        <w:rPr>
          <w:b/>
        </w:rPr>
      </w:pPr>
      <w:r>
        <w:object w:dxaOrig="8609" w:dyaOrig="8715">
          <v:shape id="_x0000_i1033" type="#_x0000_t75" style="width:382.95pt;height:386.75pt" o:ole="">
            <v:imagedata r:id="rId29" o:title=""/>
          </v:shape>
          <o:OLEObject Type="Embed" ProgID="Visio.Drawing.11" ShapeID="_x0000_i1033" DrawAspect="Content" ObjectID="_1564428737" r:id="rId30"/>
        </w:object>
      </w:r>
    </w:p>
    <w:p w:rsidR="00DE4E48" w:rsidRDefault="00DE4E48" w:rsidP="00DE4E48">
      <w:pPr>
        <w:rPr>
          <w:b/>
        </w:rPr>
      </w:pPr>
      <w:r>
        <w:rPr>
          <w:b/>
        </w:rPr>
        <w:br w:type="page"/>
      </w:r>
    </w:p>
    <w:p w:rsidR="00DE4E48" w:rsidRDefault="00DE4E48" w:rsidP="00DE4E48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bảng giá.</w:t>
      </w:r>
    </w:p>
    <w:p w:rsidR="00DE4E48" w:rsidRDefault="00DE4E48" w:rsidP="00DE4E48">
      <w:pPr>
        <w:pStyle w:val="ListParagraph"/>
        <w:spacing w:line="360" w:lineRule="auto"/>
        <w:ind w:left="1650"/>
        <w:rPr>
          <w:b/>
        </w:rPr>
      </w:pPr>
      <w:r>
        <w:object w:dxaOrig="8609" w:dyaOrig="8715">
          <v:shape id="_x0000_i1034" type="#_x0000_t75" style="width:385.5pt;height:388.65pt" o:ole="">
            <v:imagedata r:id="rId31" o:title=""/>
          </v:shape>
          <o:OLEObject Type="Embed" ProgID="Visio.Drawing.11" ShapeID="_x0000_i1034" DrawAspect="Content" ObjectID="_1564428738" r:id="rId32"/>
        </w:object>
      </w:r>
    </w:p>
    <w:p w:rsidR="00DE4E48" w:rsidRDefault="00DE4E48" w:rsidP="00DE4E48">
      <w:pPr>
        <w:rPr>
          <w:b/>
        </w:rPr>
      </w:pPr>
      <w:r>
        <w:rPr>
          <w:b/>
        </w:rPr>
        <w:br w:type="page"/>
      </w:r>
    </w:p>
    <w:p w:rsidR="00DE4E48" w:rsidRDefault="00DE4E48" w:rsidP="00DE4E48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 xml:space="preserve">Mô hình quản lý đầu </w:t>
      </w:r>
      <w:proofErr w:type="gramStart"/>
      <w:r>
        <w:rPr>
          <w:b/>
        </w:rPr>
        <w:t>tư</w:t>
      </w:r>
      <w:proofErr w:type="gramEnd"/>
      <w:r>
        <w:rPr>
          <w:b/>
        </w:rPr>
        <w:t>.</w:t>
      </w:r>
    </w:p>
    <w:p w:rsidR="00DE4E48" w:rsidRDefault="00DE4E48" w:rsidP="00DE4E48">
      <w:pPr>
        <w:pStyle w:val="ListParagraph"/>
        <w:spacing w:line="360" w:lineRule="auto"/>
        <w:ind w:left="1650"/>
      </w:pPr>
      <w:r>
        <w:object w:dxaOrig="8609" w:dyaOrig="8715">
          <v:shape id="_x0000_i1035" type="#_x0000_t75" style="width:385.5pt;height:388.65pt" o:ole="">
            <v:imagedata r:id="rId33" o:title=""/>
          </v:shape>
          <o:OLEObject Type="Embed" ProgID="Visio.Drawing.11" ShapeID="_x0000_i1035" DrawAspect="Content" ObjectID="_1564428739" r:id="rId34"/>
        </w:object>
      </w:r>
    </w:p>
    <w:p w:rsidR="00DE4E48" w:rsidRDefault="00DE4E48" w:rsidP="00DE4E48">
      <w:pPr>
        <w:rPr>
          <w:b/>
        </w:rPr>
      </w:pPr>
      <w:r>
        <w:rPr>
          <w:b/>
        </w:rPr>
        <w:br w:type="page"/>
      </w:r>
    </w:p>
    <w:p w:rsidR="00DE4E48" w:rsidRDefault="00DE4E48" w:rsidP="00DE4E48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yêu cầu</w:t>
      </w:r>
    </w:p>
    <w:p w:rsidR="00DE4E48" w:rsidRDefault="00DE4E48" w:rsidP="00DE4E48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object w:dxaOrig="10195" w:dyaOrig="6123">
          <v:shape id="_x0000_i1037" type="#_x0000_t75" style="width:386.1pt;height:231.95pt" o:ole="">
            <v:imagedata r:id="rId35" o:title=""/>
          </v:shape>
          <o:OLEObject Type="Embed" ProgID="Visio.Drawing.11" ShapeID="_x0000_i1037" DrawAspect="Content" ObjectID="_1564428740" r:id="rId36"/>
        </w:object>
      </w:r>
    </w:p>
    <w:p w:rsidR="00024789" w:rsidRPr="00024789" w:rsidRDefault="00455DD2" w:rsidP="00024789">
      <w:pPr>
        <w:pStyle w:val="ListParagraph"/>
        <w:numPr>
          <w:ilvl w:val="2"/>
          <w:numId w:val="6"/>
        </w:numPr>
        <w:spacing w:line="360" w:lineRule="auto"/>
        <w:rPr>
          <w:b/>
        </w:rPr>
      </w:pPr>
      <w:r>
        <w:rPr>
          <w:b/>
        </w:rPr>
        <w:t>Đối với khách hàng.</w:t>
      </w:r>
    </w:p>
    <w:p w:rsidR="00024789" w:rsidRDefault="00B124B8" w:rsidP="00024789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xem giới thiệu.</w:t>
      </w:r>
    </w:p>
    <w:p w:rsidR="006E3247" w:rsidRDefault="004C64B9" w:rsidP="006E3247">
      <w:pPr>
        <w:pStyle w:val="ListParagraph"/>
        <w:spacing w:line="360" w:lineRule="auto"/>
        <w:ind w:left="2340"/>
        <w:rPr>
          <w:b/>
        </w:rPr>
      </w:pPr>
      <w:r>
        <w:object w:dxaOrig="8228" w:dyaOrig="2667">
          <v:shape id="_x0000_i1038" type="#_x0000_t75" style="width:348.55pt;height:112.8pt" o:ole="">
            <v:imagedata r:id="rId37" o:title=""/>
          </v:shape>
          <o:OLEObject Type="Embed" ProgID="Visio.Drawing.11" ShapeID="_x0000_i1038" DrawAspect="Content" ObjectID="_1564428741" r:id="rId38"/>
        </w:object>
      </w:r>
    </w:p>
    <w:p w:rsidR="006E3247" w:rsidRPr="006E3247" w:rsidRDefault="00B124B8" w:rsidP="006E3247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xem dịch vụ.</w:t>
      </w:r>
    </w:p>
    <w:p w:rsidR="006E3247" w:rsidRDefault="004C64B9" w:rsidP="006E3247">
      <w:pPr>
        <w:pStyle w:val="ListParagraph"/>
        <w:spacing w:line="360" w:lineRule="auto"/>
        <w:ind w:left="2340"/>
        <w:rPr>
          <w:b/>
        </w:rPr>
      </w:pPr>
      <w:r>
        <w:object w:dxaOrig="8228" w:dyaOrig="2667">
          <v:shape id="_x0000_i1039" type="#_x0000_t75" style="width:349.15pt;height:112.8pt" o:ole="">
            <v:imagedata r:id="rId39" o:title=""/>
          </v:shape>
          <o:OLEObject Type="Embed" ProgID="Visio.Drawing.11" ShapeID="_x0000_i1039" DrawAspect="Content" ObjectID="_1564428742" r:id="rId40"/>
        </w:object>
      </w:r>
    </w:p>
    <w:p w:rsidR="006E3247" w:rsidRPr="006E3247" w:rsidRDefault="00B124B8" w:rsidP="006E3247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xem tin tức.</w:t>
      </w:r>
    </w:p>
    <w:p w:rsidR="006E3247" w:rsidRDefault="007D677A" w:rsidP="006E3247">
      <w:pPr>
        <w:pStyle w:val="ListParagraph"/>
        <w:spacing w:line="360" w:lineRule="auto"/>
        <w:ind w:left="2340"/>
        <w:rPr>
          <w:b/>
        </w:rPr>
      </w:pPr>
      <w:r>
        <w:object w:dxaOrig="8228" w:dyaOrig="2667">
          <v:shape id="_x0000_i1040" type="#_x0000_t75" style="width:351.7pt;height:114.05pt" o:ole="">
            <v:imagedata r:id="rId41" o:title=""/>
          </v:shape>
          <o:OLEObject Type="Embed" ProgID="Visio.Drawing.11" ShapeID="_x0000_i1040" DrawAspect="Content" ObjectID="_1564428743" r:id="rId42"/>
        </w:object>
      </w:r>
    </w:p>
    <w:p w:rsidR="006E3247" w:rsidRPr="006E3247" w:rsidRDefault="00B124B8" w:rsidP="006E3247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 xml:space="preserve">Mô hình </w:t>
      </w:r>
      <w:r w:rsidR="003D72E9">
        <w:rPr>
          <w:b/>
        </w:rPr>
        <w:t>phản hồi</w:t>
      </w:r>
      <w:r>
        <w:rPr>
          <w:b/>
        </w:rPr>
        <w:t xml:space="preserve"> về nội dung (dịch vụ hoặc tin tức) của khu du lịch.</w:t>
      </w:r>
    </w:p>
    <w:p w:rsidR="006E3247" w:rsidRDefault="006E3247" w:rsidP="006E3247">
      <w:pPr>
        <w:pStyle w:val="ListParagraph"/>
        <w:spacing w:line="360" w:lineRule="auto"/>
        <w:ind w:left="2340"/>
        <w:rPr>
          <w:b/>
        </w:rPr>
      </w:pPr>
      <w:bookmarkStart w:id="0" w:name="_GoBack"/>
      <w:bookmarkEnd w:id="0"/>
    </w:p>
    <w:p w:rsidR="006E3247" w:rsidRPr="006E3247" w:rsidRDefault="00B124B8" w:rsidP="006E3247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xem liên hệ của khu du lịch.</w:t>
      </w:r>
    </w:p>
    <w:p w:rsidR="006E3247" w:rsidRDefault="006E3247" w:rsidP="006E3247">
      <w:pPr>
        <w:pStyle w:val="ListParagraph"/>
        <w:spacing w:line="360" w:lineRule="auto"/>
        <w:ind w:left="2340"/>
        <w:rPr>
          <w:b/>
        </w:rPr>
      </w:pPr>
    </w:p>
    <w:p w:rsidR="00F34B44" w:rsidRPr="00F34B44" w:rsidRDefault="00B124B8" w:rsidP="00F34B44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yêu cầu liên hệ.</w:t>
      </w:r>
    </w:p>
    <w:p w:rsidR="00F34B44" w:rsidRDefault="00F34B44" w:rsidP="00F34B44">
      <w:pPr>
        <w:pStyle w:val="ListParagraph"/>
        <w:spacing w:line="360" w:lineRule="auto"/>
        <w:ind w:left="2340"/>
        <w:rPr>
          <w:b/>
        </w:rPr>
      </w:pPr>
    </w:p>
    <w:p w:rsidR="00531FA9" w:rsidRDefault="007C1954" w:rsidP="00B01684">
      <w:pPr>
        <w:pStyle w:val="ListParagraph"/>
        <w:numPr>
          <w:ilvl w:val="0"/>
          <w:numId w:val="2"/>
        </w:numPr>
        <w:spacing w:line="360" w:lineRule="auto"/>
        <w:ind w:left="540" w:hanging="540"/>
        <w:outlineLvl w:val="0"/>
        <w:rPr>
          <w:b/>
        </w:rPr>
      </w:pPr>
      <w:r>
        <w:rPr>
          <w:b/>
        </w:rPr>
        <w:t>Đề xuất g</w:t>
      </w:r>
      <w:r w:rsidR="008D498A">
        <w:rPr>
          <w:b/>
        </w:rPr>
        <w:t>iao diện</w:t>
      </w:r>
      <w:r>
        <w:rPr>
          <w:b/>
        </w:rPr>
        <w:t>.</w:t>
      </w:r>
    </w:p>
    <w:p w:rsidR="007C1954" w:rsidRDefault="007C1954" w:rsidP="00B01684">
      <w:pPr>
        <w:pStyle w:val="ListParagraph"/>
        <w:numPr>
          <w:ilvl w:val="0"/>
          <w:numId w:val="9"/>
        </w:numPr>
        <w:spacing w:line="360" w:lineRule="auto"/>
        <w:outlineLvl w:val="1"/>
        <w:rPr>
          <w:b/>
        </w:rPr>
      </w:pPr>
      <w:r>
        <w:rPr>
          <w:b/>
        </w:rPr>
        <w:t>Giao diện quản lý.</w:t>
      </w:r>
    </w:p>
    <w:p w:rsidR="00A36C37" w:rsidRDefault="00A36C37" w:rsidP="00B01684">
      <w:pPr>
        <w:pStyle w:val="ListParagraph"/>
        <w:numPr>
          <w:ilvl w:val="0"/>
          <w:numId w:val="11"/>
        </w:numPr>
        <w:spacing w:line="360" w:lineRule="auto"/>
        <w:outlineLvl w:val="2"/>
        <w:rPr>
          <w:b/>
        </w:rPr>
      </w:pPr>
      <w:r>
        <w:rPr>
          <w:b/>
        </w:rPr>
        <w:t>Giao diện SB Admin 2.</w:t>
      </w:r>
    </w:p>
    <w:p w:rsidR="00D54E0E" w:rsidRDefault="004E3237" w:rsidP="004E3237">
      <w:pPr>
        <w:pStyle w:val="ListParagraph"/>
        <w:spacing w:line="360" w:lineRule="auto"/>
        <w:ind w:left="1260"/>
        <w:rPr>
          <w:b/>
        </w:rPr>
      </w:pPr>
      <w:r>
        <w:rPr>
          <w:noProof/>
        </w:rPr>
        <w:drawing>
          <wp:inline distT="0" distB="0" distL="0" distR="0" wp14:anchorId="32063D54" wp14:editId="6402290F">
            <wp:extent cx="5120640" cy="2282952"/>
            <wp:effectExtent l="0" t="0" r="3810" b="31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134206" cy="2289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5BF9" w:rsidRDefault="00395BF9" w:rsidP="00395BF9">
      <w:pPr>
        <w:pStyle w:val="ListParagraph"/>
        <w:numPr>
          <w:ilvl w:val="0"/>
          <w:numId w:val="11"/>
        </w:numPr>
        <w:spacing w:line="360" w:lineRule="auto"/>
        <w:outlineLvl w:val="2"/>
        <w:rPr>
          <w:b/>
        </w:rPr>
      </w:pPr>
      <w:r>
        <w:rPr>
          <w:b/>
        </w:rPr>
        <w:t>Giao diện hệ thống admin dựa vào giao diện SB Admin 2.</w:t>
      </w:r>
    </w:p>
    <w:p w:rsidR="006126F9" w:rsidRDefault="006126F9" w:rsidP="008F63F4">
      <w:pPr>
        <w:pStyle w:val="ListParagraph"/>
        <w:spacing w:line="360" w:lineRule="auto"/>
        <w:ind w:left="1260"/>
        <w:rPr>
          <w:b/>
        </w:rPr>
      </w:pPr>
    </w:p>
    <w:p w:rsidR="007C1954" w:rsidRDefault="007C1954" w:rsidP="00D54E0E">
      <w:pPr>
        <w:pStyle w:val="ListParagraph"/>
        <w:numPr>
          <w:ilvl w:val="0"/>
          <w:numId w:val="9"/>
        </w:numPr>
        <w:spacing w:line="360" w:lineRule="auto"/>
        <w:outlineLvl w:val="1"/>
        <w:rPr>
          <w:b/>
        </w:rPr>
      </w:pPr>
      <w:r>
        <w:rPr>
          <w:b/>
        </w:rPr>
        <w:t>Giao diện khách hàng.</w:t>
      </w:r>
    </w:p>
    <w:p w:rsidR="007C1954" w:rsidRDefault="007C1954" w:rsidP="00D54E0E">
      <w:pPr>
        <w:pStyle w:val="ListParagraph"/>
        <w:numPr>
          <w:ilvl w:val="0"/>
          <w:numId w:val="10"/>
        </w:numPr>
        <w:spacing w:line="360" w:lineRule="auto"/>
        <w:outlineLvl w:val="2"/>
        <w:rPr>
          <w:b/>
        </w:rPr>
      </w:pPr>
      <w:r>
        <w:rPr>
          <w:b/>
        </w:rPr>
        <w:t>Giao diện khách hàng 1.</w:t>
      </w:r>
    </w:p>
    <w:p w:rsidR="007C1954" w:rsidRPr="00746FD0" w:rsidRDefault="007C1954" w:rsidP="00D54E0E">
      <w:pPr>
        <w:pStyle w:val="ListParagraph"/>
        <w:numPr>
          <w:ilvl w:val="0"/>
          <w:numId w:val="10"/>
        </w:numPr>
        <w:spacing w:line="360" w:lineRule="auto"/>
        <w:outlineLvl w:val="2"/>
        <w:rPr>
          <w:b/>
        </w:rPr>
      </w:pPr>
      <w:r>
        <w:rPr>
          <w:b/>
        </w:rPr>
        <w:lastRenderedPageBreak/>
        <w:t>Giao diện khách hàng 2.</w:t>
      </w:r>
    </w:p>
    <w:sectPr w:rsidR="007C1954" w:rsidRPr="00746FD0">
      <w:headerReference w:type="even" r:id="rId44"/>
      <w:headerReference w:type="default" r:id="rId45"/>
      <w:footerReference w:type="even" r:id="rId46"/>
      <w:footerReference w:type="default" r:id="rId47"/>
      <w:headerReference w:type="first" r:id="rId48"/>
      <w:footerReference w:type="first" r:id="rId4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700D9" w:rsidRDefault="005700D9" w:rsidP="00230134">
      <w:pPr>
        <w:spacing w:after="0" w:line="240" w:lineRule="auto"/>
      </w:pPr>
      <w:r>
        <w:separator/>
      </w:r>
    </w:p>
  </w:endnote>
  <w:endnote w:type="continuationSeparator" w:id="0">
    <w:p w:rsidR="005700D9" w:rsidRDefault="005700D9" w:rsidP="0023013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2559" w:rsidRDefault="003D2559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2559" w:rsidRDefault="003D2559">
    <w:pPr>
      <w:pStyle w:val="Footer"/>
      <w:tabs>
        <w:tab w:val="clear" w:pos="4680"/>
        <w:tab w:val="clear" w:pos="9360"/>
      </w:tabs>
      <w:jc w:val="center"/>
      <w:rPr>
        <w:caps/>
        <w:noProof/>
        <w:color w:val="5B9BD5" w:themeColor="accent1"/>
      </w:rPr>
    </w:pPr>
    <w:r>
      <w:rPr>
        <w:caps/>
        <w:color w:val="5B9BD5" w:themeColor="accent1"/>
      </w:rPr>
      <w:fldChar w:fldCharType="begin"/>
    </w:r>
    <w:r>
      <w:rPr>
        <w:caps/>
        <w:color w:val="5B9BD5" w:themeColor="accent1"/>
      </w:rPr>
      <w:instrText xml:space="preserve"> PAGE   \* MERGEFORMAT </w:instrText>
    </w:r>
    <w:r>
      <w:rPr>
        <w:caps/>
        <w:color w:val="5B9BD5" w:themeColor="accent1"/>
      </w:rPr>
      <w:fldChar w:fldCharType="separate"/>
    </w:r>
    <w:r w:rsidR="003D72E9">
      <w:rPr>
        <w:caps/>
        <w:noProof/>
        <w:color w:val="5B9BD5" w:themeColor="accent1"/>
      </w:rPr>
      <w:t>23</w:t>
    </w:r>
    <w:r>
      <w:rPr>
        <w:caps/>
        <w:noProof/>
        <w:color w:val="5B9BD5" w:themeColor="accent1"/>
      </w:rPr>
      <w:fldChar w:fldCharType="end"/>
    </w:r>
  </w:p>
  <w:p w:rsidR="003D2559" w:rsidRDefault="003D2559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2559" w:rsidRDefault="003D255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700D9" w:rsidRDefault="005700D9" w:rsidP="00230134">
      <w:pPr>
        <w:spacing w:after="0" w:line="240" w:lineRule="auto"/>
      </w:pPr>
      <w:r>
        <w:separator/>
      </w:r>
    </w:p>
  </w:footnote>
  <w:footnote w:type="continuationSeparator" w:id="0">
    <w:p w:rsidR="005700D9" w:rsidRDefault="005700D9" w:rsidP="0023013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2559" w:rsidRDefault="003D2559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2559" w:rsidRPr="00230134" w:rsidRDefault="003D2559" w:rsidP="00230134">
    <w:pPr>
      <w:pStyle w:val="Header"/>
      <w:jc w:val="right"/>
      <w:rPr>
        <w:b/>
      </w:rPr>
    </w:pPr>
    <w:r>
      <w:rPr>
        <w:b/>
      </w:rPr>
      <w:t>Thiết kế website Điểm du lịch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2559" w:rsidRDefault="003D2559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793575"/>
    <w:multiLevelType w:val="hybridMultilevel"/>
    <w:tmpl w:val="3F1A5CB6"/>
    <w:lvl w:ilvl="0" w:tplc="6D04B514">
      <w:start w:val="1"/>
      <w:numFmt w:val="lowerLetter"/>
      <w:lvlText w:val="%1."/>
      <w:lvlJc w:val="left"/>
      <w:pPr>
        <w:ind w:left="23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" w15:restartNumberingAfterBreak="0">
    <w:nsid w:val="0EDE7EF2"/>
    <w:multiLevelType w:val="hybridMultilevel"/>
    <w:tmpl w:val="5ECEA242"/>
    <w:lvl w:ilvl="0" w:tplc="A27ABF0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753338"/>
    <w:multiLevelType w:val="hybridMultilevel"/>
    <w:tmpl w:val="18AA8FDE"/>
    <w:lvl w:ilvl="0" w:tplc="7E74A5F4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" w15:restartNumberingAfterBreak="0">
    <w:nsid w:val="113678EB"/>
    <w:multiLevelType w:val="hybridMultilevel"/>
    <w:tmpl w:val="9B48C35C"/>
    <w:lvl w:ilvl="0" w:tplc="866C5274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4" w15:restartNumberingAfterBreak="0">
    <w:nsid w:val="132952B9"/>
    <w:multiLevelType w:val="hybridMultilevel"/>
    <w:tmpl w:val="4AC60E72"/>
    <w:lvl w:ilvl="0" w:tplc="59C69396">
      <w:start w:val="1"/>
      <w:numFmt w:val="lowerLetter"/>
      <w:lvlText w:val="%1."/>
      <w:lvlJc w:val="left"/>
      <w:pPr>
        <w:ind w:left="16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70" w:hanging="360"/>
      </w:pPr>
    </w:lvl>
    <w:lvl w:ilvl="2" w:tplc="0409001B" w:tentative="1">
      <w:start w:val="1"/>
      <w:numFmt w:val="lowerRoman"/>
      <w:lvlText w:val="%3."/>
      <w:lvlJc w:val="right"/>
      <w:pPr>
        <w:ind w:left="3090" w:hanging="180"/>
      </w:pPr>
    </w:lvl>
    <w:lvl w:ilvl="3" w:tplc="0409000F" w:tentative="1">
      <w:start w:val="1"/>
      <w:numFmt w:val="decimal"/>
      <w:lvlText w:val="%4."/>
      <w:lvlJc w:val="left"/>
      <w:pPr>
        <w:ind w:left="3810" w:hanging="360"/>
      </w:pPr>
    </w:lvl>
    <w:lvl w:ilvl="4" w:tplc="04090019" w:tentative="1">
      <w:start w:val="1"/>
      <w:numFmt w:val="lowerLetter"/>
      <w:lvlText w:val="%5."/>
      <w:lvlJc w:val="left"/>
      <w:pPr>
        <w:ind w:left="4530" w:hanging="360"/>
      </w:pPr>
    </w:lvl>
    <w:lvl w:ilvl="5" w:tplc="0409001B" w:tentative="1">
      <w:start w:val="1"/>
      <w:numFmt w:val="lowerRoman"/>
      <w:lvlText w:val="%6."/>
      <w:lvlJc w:val="right"/>
      <w:pPr>
        <w:ind w:left="5250" w:hanging="180"/>
      </w:pPr>
    </w:lvl>
    <w:lvl w:ilvl="6" w:tplc="0409000F" w:tentative="1">
      <w:start w:val="1"/>
      <w:numFmt w:val="decimal"/>
      <w:lvlText w:val="%7."/>
      <w:lvlJc w:val="left"/>
      <w:pPr>
        <w:ind w:left="5970" w:hanging="360"/>
      </w:pPr>
    </w:lvl>
    <w:lvl w:ilvl="7" w:tplc="04090019" w:tentative="1">
      <w:start w:val="1"/>
      <w:numFmt w:val="lowerLetter"/>
      <w:lvlText w:val="%8."/>
      <w:lvlJc w:val="left"/>
      <w:pPr>
        <w:ind w:left="6690" w:hanging="360"/>
      </w:pPr>
    </w:lvl>
    <w:lvl w:ilvl="8" w:tplc="0409001B" w:tentative="1">
      <w:start w:val="1"/>
      <w:numFmt w:val="lowerRoman"/>
      <w:lvlText w:val="%9."/>
      <w:lvlJc w:val="right"/>
      <w:pPr>
        <w:ind w:left="7410" w:hanging="180"/>
      </w:pPr>
    </w:lvl>
  </w:abstractNum>
  <w:abstractNum w:abstractNumId="5" w15:restartNumberingAfterBreak="0">
    <w:nsid w:val="22FE1504"/>
    <w:multiLevelType w:val="hybridMultilevel"/>
    <w:tmpl w:val="DF42728E"/>
    <w:lvl w:ilvl="0" w:tplc="F0E2A2BA">
      <w:numFmt w:val="bullet"/>
      <w:lvlText w:val="-"/>
      <w:lvlJc w:val="left"/>
      <w:pPr>
        <w:ind w:left="1575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29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5" w:hanging="360"/>
      </w:pPr>
      <w:rPr>
        <w:rFonts w:ascii="Wingdings" w:hAnsi="Wingdings" w:hint="default"/>
      </w:rPr>
    </w:lvl>
  </w:abstractNum>
  <w:abstractNum w:abstractNumId="6" w15:restartNumberingAfterBreak="0">
    <w:nsid w:val="25781E86"/>
    <w:multiLevelType w:val="hybridMultilevel"/>
    <w:tmpl w:val="63C4BB9C"/>
    <w:lvl w:ilvl="0" w:tplc="F01049E0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876682F"/>
    <w:multiLevelType w:val="hybridMultilevel"/>
    <w:tmpl w:val="F334CAB8"/>
    <w:lvl w:ilvl="0" w:tplc="48EAA986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8" w15:restartNumberingAfterBreak="0">
    <w:nsid w:val="2A14695E"/>
    <w:multiLevelType w:val="hybridMultilevel"/>
    <w:tmpl w:val="D6B4550C"/>
    <w:lvl w:ilvl="0" w:tplc="7F16F184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9" w15:restartNumberingAfterBreak="0">
    <w:nsid w:val="38E6149D"/>
    <w:multiLevelType w:val="hybridMultilevel"/>
    <w:tmpl w:val="3008FD50"/>
    <w:lvl w:ilvl="0" w:tplc="F0E2A2BA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E053A3"/>
    <w:multiLevelType w:val="hybridMultilevel"/>
    <w:tmpl w:val="25C0885C"/>
    <w:lvl w:ilvl="0" w:tplc="F31C1C8A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" w15:restartNumberingAfterBreak="0">
    <w:nsid w:val="45674C8D"/>
    <w:multiLevelType w:val="hybridMultilevel"/>
    <w:tmpl w:val="6A46566A"/>
    <w:lvl w:ilvl="0" w:tplc="C000464E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2" w15:restartNumberingAfterBreak="0">
    <w:nsid w:val="48DB35BB"/>
    <w:multiLevelType w:val="multilevel"/>
    <w:tmpl w:val="66900742"/>
    <w:lvl w:ilvl="0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9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78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1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220" w:hanging="1800"/>
      </w:pPr>
      <w:rPr>
        <w:rFonts w:hint="default"/>
      </w:rPr>
    </w:lvl>
  </w:abstractNum>
  <w:abstractNum w:abstractNumId="13" w15:restartNumberingAfterBreak="0">
    <w:nsid w:val="49A74BE0"/>
    <w:multiLevelType w:val="hybridMultilevel"/>
    <w:tmpl w:val="0E5ADF0C"/>
    <w:lvl w:ilvl="0" w:tplc="2E78FD18">
      <w:start w:val="1"/>
      <w:numFmt w:val="lowerLetter"/>
      <w:lvlText w:val="%1."/>
      <w:lvlJc w:val="left"/>
      <w:pPr>
        <w:ind w:left="23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4" w15:restartNumberingAfterBreak="0">
    <w:nsid w:val="5117302E"/>
    <w:multiLevelType w:val="hybridMultilevel"/>
    <w:tmpl w:val="096849F8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5E3C6BEA"/>
    <w:multiLevelType w:val="hybridMultilevel"/>
    <w:tmpl w:val="0504A96E"/>
    <w:lvl w:ilvl="0" w:tplc="3D96F246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6" w15:restartNumberingAfterBreak="0">
    <w:nsid w:val="6F34697F"/>
    <w:multiLevelType w:val="hybridMultilevel"/>
    <w:tmpl w:val="EDD0D4A0"/>
    <w:lvl w:ilvl="0" w:tplc="11404B72">
      <w:start w:val="1"/>
      <w:numFmt w:val="lowerLetter"/>
      <w:lvlText w:val="%1."/>
      <w:lvlJc w:val="left"/>
      <w:pPr>
        <w:ind w:left="16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70" w:hanging="360"/>
      </w:pPr>
    </w:lvl>
    <w:lvl w:ilvl="2" w:tplc="0409001B" w:tentative="1">
      <w:start w:val="1"/>
      <w:numFmt w:val="lowerRoman"/>
      <w:lvlText w:val="%3."/>
      <w:lvlJc w:val="right"/>
      <w:pPr>
        <w:ind w:left="3090" w:hanging="180"/>
      </w:pPr>
    </w:lvl>
    <w:lvl w:ilvl="3" w:tplc="0409000F" w:tentative="1">
      <w:start w:val="1"/>
      <w:numFmt w:val="decimal"/>
      <w:lvlText w:val="%4."/>
      <w:lvlJc w:val="left"/>
      <w:pPr>
        <w:ind w:left="3810" w:hanging="360"/>
      </w:pPr>
    </w:lvl>
    <w:lvl w:ilvl="4" w:tplc="04090019" w:tentative="1">
      <w:start w:val="1"/>
      <w:numFmt w:val="lowerLetter"/>
      <w:lvlText w:val="%5."/>
      <w:lvlJc w:val="left"/>
      <w:pPr>
        <w:ind w:left="4530" w:hanging="360"/>
      </w:pPr>
    </w:lvl>
    <w:lvl w:ilvl="5" w:tplc="0409001B" w:tentative="1">
      <w:start w:val="1"/>
      <w:numFmt w:val="lowerRoman"/>
      <w:lvlText w:val="%6."/>
      <w:lvlJc w:val="right"/>
      <w:pPr>
        <w:ind w:left="5250" w:hanging="180"/>
      </w:pPr>
    </w:lvl>
    <w:lvl w:ilvl="6" w:tplc="0409000F" w:tentative="1">
      <w:start w:val="1"/>
      <w:numFmt w:val="decimal"/>
      <w:lvlText w:val="%7."/>
      <w:lvlJc w:val="left"/>
      <w:pPr>
        <w:ind w:left="5970" w:hanging="360"/>
      </w:pPr>
    </w:lvl>
    <w:lvl w:ilvl="7" w:tplc="04090019" w:tentative="1">
      <w:start w:val="1"/>
      <w:numFmt w:val="lowerLetter"/>
      <w:lvlText w:val="%8."/>
      <w:lvlJc w:val="left"/>
      <w:pPr>
        <w:ind w:left="6690" w:hanging="360"/>
      </w:pPr>
    </w:lvl>
    <w:lvl w:ilvl="8" w:tplc="0409001B" w:tentative="1">
      <w:start w:val="1"/>
      <w:numFmt w:val="lowerRoman"/>
      <w:lvlText w:val="%9."/>
      <w:lvlJc w:val="right"/>
      <w:pPr>
        <w:ind w:left="7410" w:hanging="180"/>
      </w:pPr>
    </w:lvl>
  </w:abstractNum>
  <w:num w:numId="1">
    <w:abstractNumId w:val="6"/>
  </w:num>
  <w:num w:numId="2">
    <w:abstractNumId w:val="1"/>
  </w:num>
  <w:num w:numId="3">
    <w:abstractNumId w:val="9"/>
  </w:num>
  <w:num w:numId="4">
    <w:abstractNumId w:val="14"/>
  </w:num>
  <w:num w:numId="5">
    <w:abstractNumId w:val="8"/>
  </w:num>
  <w:num w:numId="6">
    <w:abstractNumId w:val="12"/>
  </w:num>
  <w:num w:numId="7">
    <w:abstractNumId w:val="5"/>
  </w:num>
  <w:num w:numId="8">
    <w:abstractNumId w:val="4"/>
  </w:num>
  <w:num w:numId="9">
    <w:abstractNumId w:val="15"/>
  </w:num>
  <w:num w:numId="10">
    <w:abstractNumId w:val="7"/>
  </w:num>
  <w:num w:numId="11">
    <w:abstractNumId w:val="11"/>
  </w:num>
  <w:num w:numId="12">
    <w:abstractNumId w:val="10"/>
  </w:num>
  <w:num w:numId="13">
    <w:abstractNumId w:val="2"/>
  </w:num>
  <w:num w:numId="14">
    <w:abstractNumId w:val="3"/>
  </w:num>
  <w:num w:numId="15">
    <w:abstractNumId w:val="16"/>
  </w:num>
  <w:num w:numId="16">
    <w:abstractNumId w:val="13"/>
  </w:num>
  <w:num w:numId="1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8"/>
  <w:hideSpellingErrors/>
  <w:hideGrammaticalErrors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E3A3B"/>
    <w:rsid w:val="00003678"/>
    <w:rsid w:val="0000401A"/>
    <w:rsid w:val="00004AD5"/>
    <w:rsid w:val="00005FBE"/>
    <w:rsid w:val="000068AC"/>
    <w:rsid w:val="00011180"/>
    <w:rsid w:val="000207DB"/>
    <w:rsid w:val="00024789"/>
    <w:rsid w:val="00024C90"/>
    <w:rsid w:val="00025B2E"/>
    <w:rsid w:val="00025D49"/>
    <w:rsid w:val="000266AF"/>
    <w:rsid w:val="000449C1"/>
    <w:rsid w:val="00054FCA"/>
    <w:rsid w:val="00060A4E"/>
    <w:rsid w:val="00062505"/>
    <w:rsid w:val="000676EC"/>
    <w:rsid w:val="00073E3C"/>
    <w:rsid w:val="00074638"/>
    <w:rsid w:val="00085628"/>
    <w:rsid w:val="00091A88"/>
    <w:rsid w:val="000A0B55"/>
    <w:rsid w:val="000A2A28"/>
    <w:rsid w:val="000A4376"/>
    <w:rsid w:val="000A463B"/>
    <w:rsid w:val="000A5C0B"/>
    <w:rsid w:val="000B2011"/>
    <w:rsid w:val="000B3252"/>
    <w:rsid w:val="000C489B"/>
    <w:rsid w:val="000C69D1"/>
    <w:rsid w:val="000E5A7F"/>
    <w:rsid w:val="000F7F04"/>
    <w:rsid w:val="00100B98"/>
    <w:rsid w:val="00101F05"/>
    <w:rsid w:val="00105AA7"/>
    <w:rsid w:val="00107210"/>
    <w:rsid w:val="00107C64"/>
    <w:rsid w:val="00115F72"/>
    <w:rsid w:val="0012173E"/>
    <w:rsid w:val="00126279"/>
    <w:rsid w:val="00133D87"/>
    <w:rsid w:val="00137CE9"/>
    <w:rsid w:val="00140114"/>
    <w:rsid w:val="0015076E"/>
    <w:rsid w:val="00153BC6"/>
    <w:rsid w:val="00174B5D"/>
    <w:rsid w:val="0018344A"/>
    <w:rsid w:val="00183451"/>
    <w:rsid w:val="0019376E"/>
    <w:rsid w:val="00195073"/>
    <w:rsid w:val="001A0A27"/>
    <w:rsid w:val="001A1E2C"/>
    <w:rsid w:val="001A5540"/>
    <w:rsid w:val="001A737F"/>
    <w:rsid w:val="001B1DB2"/>
    <w:rsid w:val="001C2C26"/>
    <w:rsid w:val="001C30C7"/>
    <w:rsid w:val="001D79F5"/>
    <w:rsid w:val="001E0591"/>
    <w:rsid w:val="001E0733"/>
    <w:rsid w:val="001E2DB8"/>
    <w:rsid w:val="001E3CEF"/>
    <w:rsid w:val="001F5750"/>
    <w:rsid w:val="001F58FE"/>
    <w:rsid w:val="00200563"/>
    <w:rsid w:val="00207F29"/>
    <w:rsid w:val="00215A71"/>
    <w:rsid w:val="00217A27"/>
    <w:rsid w:val="00221606"/>
    <w:rsid w:val="0022268D"/>
    <w:rsid w:val="00230134"/>
    <w:rsid w:val="0023356B"/>
    <w:rsid w:val="00236D78"/>
    <w:rsid w:val="002377C9"/>
    <w:rsid w:val="00241717"/>
    <w:rsid w:val="0024316C"/>
    <w:rsid w:val="002516A7"/>
    <w:rsid w:val="00251B68"/>
    <w:rsid w:val="002545E7"/>
    <w:rsid w:val="00256A33"/>
    <w:rsid w:val="00264F36"/>
    <w:rsid w:val="00266CEF"/>
    <w:rsid w:val="00276967"/>
    <w:rsid w:val="00277D00"/>
    <w:rsid w:val="00280DD5"/>
    <w:rsid w:val="0028508C"/>
    <w:rsid w:val="0029156D"/>
    <w:rsid w:val="002A1013"/>
    <w:rsid w:val="002A2BD3"/>
    <w:rsid w:val="002B74D1"/>
    <w:rsid w:val="002C28CE"/>
    <w:rsid w:val="002C58D5"/>
    <w:rsid w:val="002C733F"/>
    <w:rsid w:val="002D2398"/>
    <w:rsid w:val="002D7B67"/>
    <w:rsid w:val="002E5D59"/>
    <w:rsid w:val="00300A78"/>
    <w:rsid w:val="003071B2"/>
    <w:rsid w:val="00311388"/>
    <w:rsid w:val="00314E21"/>
    <w:rsid w:val="0031638D"/>
    <w:rsid w:val="00324357"/>
    <w:rsid w:val="003306BA"/>
    <w:rsid w:val="00332966"/>
    <w:rsid w:val="0033575E"/>
    <w:rsid w:val="0034374D"/>
    <w:rsid w:val="00360749"/>
    <w:rsid w:val="00364676"/>
    <w:rsid w:val="00366605"/>
    <w:rsid w:val="00367092"/>
    <w:rsid w:val="00367794"/>
    <w:rsid w:val="00370894"/>
    <w:rsid w:val="00382CCC"/>
    <w:rsid w:val="00383EE6"/>
    <w:rsid w:val="0039319D"/>
    <w:rsid w:val="00395BF9"/>
    <w:rsid w:val="003B4F09"/>
    <w:rsid w:val="003C03C1"/>
    <w:rsid w:val="003C0F54"/>
    <w:rsid w:val="003D2559"/>
    <w:rsid w:val="003D299B"/>
    <w:rsid w:val="003D38AE"/>
    <w:rsid w:val="003D72E9"/>
    <w:rsid w:val="003E4796"/>
    <w:rsid w:val="003F63A8"/>
    <w:rsid w:val="003F63FF"/>
    <w:rsid w:val="0040357D"/>
    <w:rsid w:val="0040402E"/>
    <w:rsid w:val="004118F0"/>
    <w:rsid w:val="00417F8C"/>
    <w:rsid w:val="0043319E"/>
    <w:rsid w:val="00435A88"/>
    <w:rsid w:val="004424D6"/>
    <w:rsid w:val="004478EF"/>
    <w:rsid w:val="00450FCF"/>
    <w:rsid w:val="00453040"/>
    <w:rsid w:val="00454C04"/>
    <w:rsid w:val="00455DD2"/>
    <w:rsid w:val="00462F85"/>
    <w:rsid w:val="00470412"/>
    <w:rsid w:val="0048265D"/>
    <w:rsid w:val="00486482"/>
    <w:rsid w:val="00493B50"/>
    <w:rsid w:val="004A5613"/>
    <w:rsid w:val="004B09C1"/>
    <w:rsid w:val="004C64B9"/>
    <w:rsid w:val="004C7035"/>
    <w:rsid w:val="004D0878"/>
    <w:rsid w:val="004D3372"/>
    <w:rsid w:val="004D5661"/>
    <w:rsid w:val="004E0655"/>
    <w:rsid w:val="004E3237"/>
    <w:rsid w:val="004E56E4"/>
    <w:rsid w:val="004F065B"/>
    <w:rsid w:val="004F1F8D"/>
    <w:rsid w:val="004F2B93"/>
    <w:rsid w:val="004F30CC"/>
    <w:rsid w:val="004F4E6A"/>
    <w:rsid w:val="004F7188"/>
    <w:rsid w:val="004F7BD2"/>
    <w:rsid w:val="005035AB"/>
    <w:rsid w:val="00505A11"/>
    <w:rsid w:val="00510ED6"/>
    <w:rsid w:val="00517C14"/>
    <w:rsid w:val="005210BB"/>
    <w:rsid w:val="00525116"/>
    <w:rsid w:val="005264FD"/>
    <w:rsid w:val="005309F6"/>
    <w:rsid w:val="00531FA9"/>
    <w:rsid w:val="005321E7"/>
    <w:rsid w:val="0053523B"/>
    <w:rsid w:val="005453DA"/>
    <w:rsid w:val="00545443"/>
    <w:rsid w:val="00546173"/>
    <w:rsid w:val="00550107"/>
    <w:rsid w:val="0055244E"/>
    <w:rsid w:val="00554A42"/>
    <w:rsid w:val="0056168C"/>
    <w:rsid w:val="00562E40"/>
    <w:rsid w:val="005632AB"/>
    <w:rsid w:val="0056441C"/>
    <w:rsid w:val="005650B3"/>
    <w:rsid w:val="005700D9"/>
    <w:rsid w:val="00576909"/>
    <w:rsid w:val="0058042E"/>
    <w:rsid w:val="00582917"/>
    <w:rsid w:val="005874C8"/>
    <w:rsid w:val="00593FF0"/>
    <w:rsid w:val="005A16CE"/>
    <w:rsid w:val="005A3969"/>
    <w:rsid w:val="005B0873"/>
    <w:rsid w:val="005B5269"/>
    <w:rsid w:val="005B650A"/>
    <w:rsid w:val="005B7C8F"/>
    <w:rsid w:val="005C7C9F"/>
    <w:rsid w:val="005D088D"/>
    <w:rsid w:val="005D0F4D"/>
    <w:rsid w:val="005D4D5B"/>
    <w:rsid w:val="005D6658"/>
    <w:rsid w:val="005E185F"/>
    <w:rsid w:val="005E2B0B"/>
    <w:rsid w:val="005E7CF3"/>
    <w:rsid w:val="005F462D"/>
    <w:rsid w:val="005F5156"/>
    <w:rsid w:val="005F6F09"/>
    <w:rsid w:val="00600602"/>
    <w:rsid w:val="0060155F"/>
    <w:rsid w:val="006126F9"/>
    <w:rsid w:val="00614D9C"/>
    <w:rsid w:val="00622BF8"/>
    <w:rsid w:val="00625A41"/>
    <w:rsid w:val="00625A65"/>
    <w:rsid w:val="0062619D"/>
    <w:rsid w:val="00632C80"/>
    <w:rsid w:val="0063549B"/>
    <w:rsid w:val="00635CA6"/>
    <w:rsid w:val="006436D4"/>
    <w:rsid w:val="00643F1E"/>
    <w:rsid w:val="00646B09"/>
    <w:rsid w:val="00651002"/>
    <w:rsid w:val="00654A1B"/>
    <w:rsid w:val="00693638"/>
    <w:rsid w:val="006A0887"/>
    <w:rsid w:val="006B30F0"/>
    <w:rsid w:val="006B7EE3"/>
    <w:rsid w:val="006C2374"/>
    <w:rsid w:val="006C6A9B"/>
    <w:rsid w:val="006C7535"/>
    <w:rsid w:val="006C7827"/>
    <w:rsid w:val="006D1496"/>
    <w:rsid w:val="006D3767"/>
    <w:rsid w:val="006E0EF5"/>
    <w:rsid w:val="006E1E57"/>
    <w:rsid w:val="006E3247"/>
    <w:rsid w:val="006E6F42"/>
    <w:rsid w:val="006E7826"/>
    <w:rsid w:val="00701616"/>
    <w:rsid w:val="00710900"/>
    <w:rsid w:val="007143B9"/>
    <w:rsid w:val="0071514D"/>
    <w:rsid w:val="00715E52"/>
    <w:rsid w:val="00721BF8"/>
    <w:rsid w:val="00722A85"/>
    <w:rsid w:val="007247E5"/>
    <w:rsid w:val="007259D5"/>
    <w:rsid w:val="007358E2"/>
    <w:rsid w:val="00740B1D"/>
    <w:rsid w:val="0074225B"/>
    <w:rsid w:val="007447B6"/>
    <w:rsid w:val="00746323"/>
    <w:rsid w:val="00746FD0"/>
    <w:rsid w:val="00752098"/>
    <w:rsid w:val="00754511"/>
    <w:rsid w:val="007712FA"/>
    <w:rsid w:val="007745AD"/>
    <w:rsid w:val="0077562C"/>
    <w:rsid w:val="00785D00"/>
    <w:rsid w:val="007A2DAF"/>
    <w:rsid w:val="007A2FFB"/>
    <w:rsid w:val="007A7C2A"/>
    <w:rsid w:val="007B1F8E"/>
    <w:rsid w:val="007B380E"/>
    <w:rsid w:val="007C1954"/>
    <w:rsid w:val="007C1FCB"/>
    <w:rsid w:val="007C547F"/>
    <w:rsid w:val="007C5E7B"/>
    <w:rsid w:val="007D0BF2"/>
    <w:rsid w:val="007D2AD1"/>
    <w:rsid w:val="007D36E0"/>
    <w:rsid w:val="007D42BC"/>
    <w:rsid w:val="007D677A"/>
    <w:rsid w:val="007E198A"/>
    <w:rsid w:val="007E1D0E"/>
    <w:rsid w:val="007E32D2"/>
    <w:rsid w:val="007F07AA"/>
    <w:rsid w:val="007F0FE7"/>
    <w:rsid w:val="007F119D"/>
    <w:rsid w:val="007F4112"/>
    <w:rsid w:val="007F4328"/>
    <w:rsid w:val="00823D1B"/>
    <w:rsid w:val="0083040F"/>
    <w:rsid w:val="0083614D"/>
    <w:rsid w:val="00837F7C"/>
    <w:rsid w:val="00843A81"/>
    <w:rsid w:val="008526EE"/>
    <w:rsid w:val="00864F06"/>
    <w:rsid w:val="00866AB4"/>
    <w:rsid w:val="0087144F"/>
    <w:rsid w:val="00876F94"/>
    <w:rsid w:val="00883D17"/>
    <w:rsid w:val="008A2783"/>
    <w:rsid w:val="008A62DA"/>
    <w:rsid w:val="008A7E17"/>
    <w:rsid w:val="008D02A2"/>
    <w:rsid w:val="008D35A1"/>
    <w:rsid w:val="008D498A"/>
    <w:rsid w:val="008D6112"/>
    <w:rsid w:val="008F3AE6"/>
    <w:rsid w:val="008F63F4"/>
    <w:rsid w:val="00901F18"/>
    <w:rsid w:val="00902125"/>
    <w:rsid w:val="00903E21"/>
    <w:rsid w:val="009043A6"/>
    <w:rsid w:val="00910878"/>
    <w:rsid w:val="009126E8"/>
    <w:rsid w:val="00912CCE"/>
    <w:rsid w:val="00913870"/>
    <w:rsid w:val="009171EA"/>
    <w:rsid w:val="0092115C"/>
    <w:rsid w:val="009361F5"/>
    <w:rsid w:val="00941B8A"/>
    <w:rsid w:val="009544E7"/>
    <w:rsid w:val="00962E40"/>
    <w:rsid w:val="00964558"/>
    <w:rsid w:val="009655C2"/>
    <w:rsid w:val="00973442"/>
    <w:rsid w:val="009775F3"/>
    <w:rsid w:val="00980E53"/>
    <w:rsid w:val="00981E82"/>
    <w:rsid w:val="0099429B"/>
    <w:rsid w:val="00996C15"/>
    <w:rsid w:val="00997CB4"/>
    <w:rsid w:val="009B077A"/>
    <w:rsid w:val="009B114B"/>
    <w:rsid w:val="009B4161"/>
    <w:rsid w:val="009B7708"/>
    <w:rsid w:val="009C7BA3"/>
    <w:rsid w:val="009E3A3B"/>
    <w:rsid w:val="009F7CFE"/>
    <w:rsid w:val="00A230C9"/>
    <w:rsid w:val="00A26DA2"/>
    <w:rsid w:val="00A316D3"/>
    <w:rsid w:val="00A3460E"/>
    <w:rsid w:val="00A36C37"/>
    <w:rsid w:val="00A40A51"/>
    <w:rsid w:val="00A60791"/>
    <w:rsid w:val="00A757E9"/>
    <w:rsid w:val="00A8271B"/>
    <w:rsid w:val="00A904C0"/>
    <w:rsid w:val="00A9431F"/>
    <w:rsid w:val="00A96291"/>
    <w:rsid w:val="00AA467A"/>
    <w:rsid w:val="00AA4D2E"/>
    <w:rsid w:val="00AB2383"/>
    <w:rsid w:val="00AB7AC8"/>
    <w:rsid w:val="00AC138B"/>
    <w:rsid w:val="00AC18B0"/>
    <w:rsid w:val="00AC6D2A"/>
    <w:rsid w:val="00AD1ED3"/>
    <w:rsid w:val="00AD2731"/>
    <w:rsid w:val="00AD2CC0"/>
    <w:rsid w:val="00AD2D36"/>
    <w:rsid w:val="00AE0402"/>
    <w:rsid w:val="00AE4721"/>
    <w:rsid w:val="00AE7090"/>
    <w:rsid w:val="00B01684"/>
    <w:rsid w:val="00B04437"/>
    <w:rsid w:val="00B1017F"/>
    <w:rsid w:val="00B11D2B"/>
    <w:rsid w:val="00B124B8"/>
    <w:rsid w:val="00B158D5"/>
    <w:rsid w:val="00B20063"/>
    <w:rsid w:val="00B25BF6"/>
    <w:rsid w:val="00B27A25"/>
    <w:rsid w:val="00B32320"/>
    <w:rsid w:val="00B34DF4"/>
    <w:rsid w:val="00B35470"/>
    <w:rsid w:val="00B42076"/>
    <w:rsid w:val="00B47322"/>
    <w:rsid w:val="00B52442"/>
    <w:rsid w:val="00B5476E"/>
    <w:rsid w:val="00B55586"/>
    <w:rsid w:val="00B60E0F"/>
    <w:rsid w:val="00B611B5"/>
    <w:rsid w:val="00B66D0D"/>
    <w:rsid w:val="00B73927"/>
    <w:rsid w:val="00B756D6"/>
    <w:rsid w:val="00B779D1"/>
    <w:rsid w:val="00B8388C"/>
    <w:rsid w:val="00B84933"/>
    <w:rsid w:val="00B861A1"/>
    <w:rsid w:val="00B93C82"/>
    <w:rsid w:val="00BA7CB1"/>
    <w:rsid w:val="00BB4197"/>
    <w:rsid w:val="00BB4857"/>
    <w:rsid w:val="00BB6EF3"/>
    <w:rsid w:val="00BC064E"/>
    <w:rsid w:val="00BC5082"/>
    <w:rsid w:val="00BC7FBA"/>
    <w:rsid w:val="00BE384B"/>
    <w:rsid w:val="00BE612C"/>
    <w:rsid w:val="00C0034E"/>
    <w:rsid w:val="00C02156"/>
    <w:rsid w:val="00C1223E"/>
    <w:rsid w:val="00C23159"/>
    <w:rsid w:val="00C237BE"/>
    <w:rsid w:val="00C23963"/>
    <w:rsid w:val="00C239EB"/>
    <w:rsid w:val="00C243C5"/>
    <w:rsid w:val="00C26ED0"/>
    <w:rsid w:val="00C30FF7"/>
    <w:rsid w:val="00C30FFF"/>
    <w:rsid w:val="00C32201"/>
    <w:rsid w:val="00C362C1"/>
    <w:rsid w:val="00C36496"/>
    <w:rsid w:val="00C4155B"/>
    <w:rsid w:val="00C5106A"/>
    <w:rsid w:val="00C56A8C"/>
    <w:rsid w:val="00C57935"/>
    <w:rsid w:val="00C618D2"/>
    <w:rsid w:val="00C63F95"/>
    <w:rsid w:val="00C850F8"/>
    <w:rsid w:val="00C876C2"/>
    <w:rsid w:val="00C93B17"/>
    <w:rsid w:val="00CA01BD"/>
    <w:rsid w:val="00CA2393"/>
    <w:rsid w:val="00CA59EE"/>
    <w:rsid w:val="00CB2C24"/>
    <w:rsid w:val="00CB5E63"/>
    <w:rsid w:val="00CC0422"/>
    <w:rsid w:val="00CC1C2D"/>
    <w:rsid w:val="00CC2141"/>
    <w:rsid w:val="00CE5851"/>
    <w:rsid w:val="00CE6327"/>
    <w:rsid w:val="00CF0434"/>
    <w:rsid w:val="00CF4F08"/>
    <w:rsid w:val="00CF7F8F"/>
    <w:rsid w:val="00D007F8"/>
    <w:rsid w:val="00D145D9"/>
    <w:rsid w:val="00D20263"/>
    <w:rsid w:val="00D210AC"/>
    <w:rsid w:val="00D2270F"/>
    <w:rsid w:val="00D25BC2"/>
    <w:rsid w:val="00D26661"/>
    <w:rsid w:val="00D30BAC"/>
    <w:rsid w:val="00D31BE0"/>
    <w:rsid w:val="00D326C0"/>
    <w:rsid w:val="00D333C2"/>
    <w:rsid w:val="00D40348"/>
    <w:rsid w:val="00D45794"/>
    <w:rsid w:val="00D46BEC"/>
    <w:rsid w:val="00D50CF5"/>
    <w:rsid w:val="00D5310D"/>
    <w:rsid w:val="00D54495"/>
    <w:rsid w:val="00D54561"/>
    <w:rsid w:val="00D54E0E"/>
    <w:rsid w:val="00D55438"/>
    <w:rsid w:val="00D57B60"/>
    <w:rsid w:val="00D6189F"/>
    <w:rsid w:val="00D669C7"/>
    <w:rsid w:val="00D70276"/>
    <w:rsid w:val="00D8424F"/>
    <w:rsid w:val="00D912D5"/>
    <w:rsid w:val="00D966BA"/>
    <w:rsid w:val="00DB762D"/>
    <w:rsid w:val="00DD146F"/>
    <w:rsid w:val="00DD2643"/>
    <w:rsid w:val="00DD774B"/>
    <w:rsid w:val="00DE4E48"/>
    <w:rsid w:val="00DE56E3"/>
    <w:rsid w:val="00DE7B34"/>
    <w:rsid w:val="00DF0945"/>
    <w:rsid w:val="00DF611D"/>
    <w:rsid w:val="00DF7F03"/>
    <w:rsid w:val="00E0330C"/>
    <w:rsid w:val="00E055DA"/>
    <w:rsid w:val="00E11863"/>
    <w:rsid w:val="00E23E7F"/>
    <w:rsid w:val="00E32F70"/>
    <w:rsid w:val="00E41DFB"/>
    <w:rsid w:val="00E5129E"/>
    <w:rsid w:val="00E555D6"/>
    <w:rsid w:val="00E563E5"/>
    <w:rsid w:val="00E62979"/>
    <w:rsid w:val="00E62CB2"/>
    <w:rsid w:val="00E65617"/>
    <w:rsid w:val="00E7628A"/>
    <w:rsid w:val="00E84C5C"/>
    <w:rsid w:val="00EA126F"/>
    <w:rsid w:val="00EA6B33"/>
    <w:rsid w:val="00EB4728"/>
    <w:rsid w:val="00EC58CA"/>
    <w:rsid w:val="00ED4D72"/>
    <w:rsid w:val="00ED6694"/>
    <w:rsid w:val="00EE1A53"/>
    <w:rsid w:val="00EE26BA"/>
    <w:rsid w:val="00EE2DEA"/>
    <w:rsid w:val="00F0183C"/>
    <w:rsid w:val="00F10B96"/>
    <w:rsid w:val="00F2343B"/>
    <w:rsid w:val="00F25255"/>
    <w:rsid w:val="00F30272"/>
    <w:rsid w:val="00F3179C"/>
    <w:rsid w:val="00F34B44"/>
    <w:rsid w:val="00F35D5A"/>
    <w:rsid w:val="00F36777"/>
    <w:rsid w:val="00F440A0"/>
    <w:rsid w:val="00F455FD"/>
    <w:rsid w:val="00F45BBA"/>
    <w:rsid w:val="00F475F6"/>
    <w:rsid w:val="00F5505B"/>
    <w:rsid w:val="00F558C7"/>
    <w:rsid w:val="00F56E50"/>
    <w:rsid w:val="00F56EAF"/>
    <w:rsid w:val="00F60FB6"/>
    <w:rsid w:val="00F64D8F"/>
    <w:rsid w:val="00F70E16"/>
    <w:rsid w:val="00F76749"/>
    <w:rsid w:val="00F76F87"/>
    <w:rsid w:val="00F805A9"/>
    <w:rsid w:val="00F81100"/>
    <w:rsid w:val="00FB3AA8"/>
    <w:rsid w:val="00FB44A3"/>
    <w:rsid w:val="00FB73C2"/>
    <w:rsid w:val="00FC391B"/>
    <w:rsid w:val="00FC7789"/>
    <w:rsid w:val="00FD2198"/>
    <w:rsid w:val="00FD4E39"/>
    <w:rsid w:val="00FE1E99"/>
    <w:rsid w:val="00FE68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2F3DA55-E62B-4AE2-9BB7-B7F42DE8D5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theme="minorBidi"/>
        <w:sz w:val="26"/>
        <w:szCs w:val="22"/>
        <w:lang w:val="en-US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A4D2E"/>
    <w:pPr>
      <w:ind w:left="720"/>
      <w:contextualSpacing/>
    </w:pPr>
  </w:style>
  <w:style w:type="table" w:styleId="TableGrid">
    <w:name w:val="Table Grid"/>
    <w:basedOn w:val="TableNormal"/>
    <w:uiPriority w:val="39"/>
    <w:rsid w:val="006436D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5D088D"/>
    <w:rPr>
      <w:color w:val="0563C1" w:themeColor="hyperlink"/>
      <w:u w:val="single"/>
    </w:rPr>
  </w:style>
  <w:style w:type="table" w:styleId="GridTable1Light-Accent1">
    <w:name w:val="Grid Table 1 Light Accent 1"/>
    <w:basedOn w:val="TableNormal"/>
    <w:uiPriority w:val="46"/>
    <w:rsid w:val="00902125"/>
    <w:pPr>
      <w:spacing w:after="0" w:line="240" w:lineRule="auto"/>
    </w:pPr>
    <w:tblPr>
      <w:tblStyleRowBandSize w:val="1"/>
      <w:tblStyleColBandSize w:val="1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leGrid0">
    <w:name w:val="TableGrid"/>
    <w:rsid w:val="00B20063"/>
    <w:pPr>
      <w:spacing w:after="0" w:line="240" w:lineRule="auto"/>
    </w:pPr>
    <w:rPr>
      <w:rFonts w:asciiTheme="minorHAnsi" w:hAnsiTheme="minorHAnsi"/>
      <w:sz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styleId="GridTable1Light-Accent3">
    <w:name w:val="Grid Table 1 Light Accent 3"/>
    <w:basedOn w:val="TableNormal"/>
    <w:uiPriority w:val="46"/>
    <w:rsid w:val="00CA2393"/>
    <w:pPr>
      <w:spacing w:after="0" w:line="240" w:lineRule="auto"/>
    </w:pPr>
    <w:tblPr>
      <w:tblStyleRowBandSize w:val="1"/>
      <w:tblStyleColBandSize w:val="1"/>
      <w:tblBorders>
        <w:top w:val="single" w:sz="4" w:space="0" w:color="DBDBDB" w:themeColor="accent3" w:themeTint="66"/>
        <w:left w:val="single" w:sz="4" w:space="0" w:color="DBDBDB" w:themeColor="accent3" w:themeTint="66"/>
        <w:bottom w:val="single" w:sz="4" w:space="0" w:color="DBDBDB" w:themeColor="accent3" w:themeTint="66"/>
        <w:right w:val="single" w:sz="4" w:space="0" w:color="DBDBDB" w:themeColor="accent3" w:themeTint="66"/>
        <w:insideH w:val="single" w:sz="4" w:space="0" w:color="DBDBDB" w:themeColor="accent3" w:themeTint="66"/>
        <w:insideV w:val="single" w:sz="4" w:space="0" w:color="DBDBDB" w:themeColor="accent3" w:themeTint="66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1Light-Accent5">
    <w:name w:val="Grid Table 1 Light Accent 5"/>
    <w:basedOn w:val="TableNormal"/>
    <w:uiPriority w:val="46"/>
    <w:rsid w:val="00CA2393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Header">
    <w:name w:val="header"/>
    <w:basedOn w:val="Normal"/>
    <w:link w:val="HeaderChar"/>
    <w:uiPriority w:val="99"/>
    <w:unhideWhenUsed/>
    <w:rsid w:val="0023013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30134"/>
  </w:style>
  <w:style w:type="paragraph" w:styleId="Footer">
    <w:name w:val="footer"/>
    <w:basedOn w:val="Normal"/>
    <w:link w:val="FooterChar"/>
    <w:uiPriority w:val="99"/>
    <w:unhideWhenUsed/>
    <w:rsid w:val="0023013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30134"/>
  </w:style>
  <w:style w:type="paragraph" w:styleId="Title">
    <w:name w:val="Title"/>
    <w:basedOn w:val="Normal"/>
    <w:next w:val="Normal"/>
    <w:link w:val="TitleChar"/>
    <w:rsid w:val="00576909"/>
    <w:pPr>
      <w:keepNext/>
      <w:keepLines/>
      <w:spacing w:before="480" w:after="120" w:line="360" w:lineRule="auto"/>
    </w:pPr>
    <w:rPr>
      <w:rFonts w:eastAsia="Times New Roman" w:cs="Times New Roman"/>
      <w:b/>
      <w:color w:val="000000"/>
      <w:sz w:val="72"/>
      <w:szCs w:val="72"/>
    </w:rPr>
  </w:style>
  <w:style w:type="character" w:customStyle="1" w:styleId="TitleChar">
    <w:name w:val="Title Char"/>
    <w:basedOn w:val="DefaultParagraphFont"/>
    <w:link w:val="Title"/>
    <w:rsid w:val="00576909"/>
    <w:rPr>
      <w:rFonts w:eastAsia="Times New Roman" w:cs="Times New Roman"/>
      <w:b/>
      <w:color w:val="000000"/>
      <w:sz w:val="72"/>
      <w:szCs w:val="7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9" Type="http://schemas.openxmlformats.org/officeDocument/2006/relationships/image" Target="media/image15.emf"/><Relationship Id="rId21" Type="http://schemas.openxmlformats.org/officeDocument/2006/relationships/image" Target="media/image6.emf"/><Relationship Id="rId34" Type="http://schemas.openxmlformats.org/officeDocument/2006/relationships/oleObject" Target="embeddings/oleObject12.bin"/><Relationship Id="rId42" Type="http://schemas.openxmlformats.org/officeDocument/2006/relationships/oleObject" Target="embeddings/oleObject16.bin"/><Relationship Id="rId47" Type="http://schemas.openxmlformats.org/officeDocument/2006/relationships/footer" Target="footer2.xml"/><Relationship Id="rId50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9" Type="http://schemas.openxmlformats.org/officeDocument/2006/relationships/image" Target="media/image10.emf"/><Relationship Id="rId11" Type="http://schemas.openxmlformats.org/officeDocument/2006/relationships/image" Target="media/image1.e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37" Type="http://schemas.openxmlformats.org/officeDocument/2006/relationships/image" Target="media/image14.emf"/><Relationship Id="rId40" Type="http://schemas.openxmlformats.org/officeDocument/2006/relationships/oleObject" Target="embeddings/oleObject15.bin"/><Relationship Id="rId45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3.bin"/><Relationship Id="rId49" Type="http://schemas.openxmlformats.org/officeDocument/2006/relationships/footer" Target="footer3.xml"/><Relationship Id="rId10" Type="http://schemas.openxmlformats.org/officeDocument/2006/relationships/hyperlink" Target="mailto:phamthigiang0603@gmail.com" TargetMode="External"/><Relationship Id="rId19" Type="http://schemas.openxmlformats.org/officeDocument/2006/relationships/image" Target="media/image5.emf"/><Relationship Id="rId31" Type="http://schemas.openxmlformats.org/officeDocument/2006/relationships/image" Target="media/image11.emf"/><Relationship Id="rId44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hyperlink" Target="mailto:anhquannbq@gmail.com" TargetMode="External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9.emf"/><Relationship Id="rId30" Type="http://schemas.openxmlformats.org/officeDocument/2006/relationships/oleObject" Target="embeddings/oleObject10.bin"/><Relationship Id="rId35" Type="http://schemas.openxmlformats.org/officeDocument/2006/relationships/image" Target="media/image13.emf"/><Relationship Id="rId43" Type="http://schemas.openxmlformats.org/officeDocument/2006/relationships/image" Target="media/image17.png"/><Relationship Id="rId48" Type="http://schemas.openxmlformats.org/officeDocument/2006/relationships/header" Target="header3.xml"/><Relationship Id="rId8" Type="http://schemas.openxmlformats.org/officeDocument/2006/relationships/hyperlink" Target="mailto:khanhvinhit@gmail.com" TargetMode="External"/><Relationship Id="rId51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33" Type="http://schemas.openxmlformats.org/officeDocument/2006/relationships/image" Target="media/image12.emf"/><Relationship Id="rId38" Type="http://schemas.openxmlformats.org/officeDocument/2006/relationships/oleObject" Target="embeddings/oleObject14.bin"/><Relationship Id="rId46" Type="http://schemas.openxmlformats.org/officeDocument/2006/relationships/footer" Target="footer1.xml"/><Relationship Id="rId20" Type="http://schemas.openxmlformats.org/officeDocument/2006/relationships/oleObject" Target="embeddings/oleObject5.bin"/><Relationship Id="rId41" Type="http://schemas.openxmlformats.org/officeDocument/2006/relationships/image" Target="media/image1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528D22-A34F-4EE2-AD90-C50F9F191C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2</TotalTime>
  <Pages>1</Pages>
  <Words>2152</Words>
  <Characters>12269</Characters>
  <Application>Microsoft Office Word</Application>
  <DocSecurity>0</DocSecurity>
  <Lines>102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3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nh Sang Khánh</dc:creator>
  <cp:keywords/>
  <dc:description/>
  <cp:lastModifiedBy>Vinh Sang Khánh</cp:lastModifiedBy>
  <cp:revision>490</cp:revision>
  <dcterms:created xsi:type="dcterms:W3CDTF">2017-08-13T09:38:00Z</dcterms:created>
  <dcterms:modified xsi:type="dcterms:W3CDTF">2017-08-16T15:14:00Z</dcterms:modified>
</cp:coreProperties>
</file>